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795976" w14:textId="5F6B253B" w:rsidR="00854DF9" w:rsidRDefault="00854DF9" w:rsidP="00854DF9">
      <w:pPr>
        <w:pStyle w:val="CRCoverPage"/>
        <w:tabs>
          <w:tab w:val="right" w:pos="9639"/>
        </w:tabs>
        <w:spacing w:after="0"/>
        <w:rPr>
          <w:b/>
          <w:i/>
          <w:noProof/>
          <w:sz w:val="28"/>
        </w:rPr>
      </w:pPr>
      <w:r>
        <w:rPr>
          <w:b/>
          <w:noProof/>
          <w:sz w:val="24"/>
        </w:rPr>
        <w:t>3GPP TSG-CT WG1 Meeting #133-bis-e</w:t>
      </w:r>
      <w:r>
        <w:rPr>
          <w:b/>
          <w:i/>
          <w:noProof/>
          <w:sz w:val="28"/>
        </w:rPr>
        <w:tab/>
      </w:r>
      <w:r>
        <w:rPr>
          <w:b/>
          <w:noProof/>
          <w:sz w:val="24"/>
        </w:rPr>
        <w:t>C1-22</w:t>
      </w:r>
      <w:r w:rsidR="009154D6">
        <w:rPr>
          <w:b/>
          <w:noProof/>
          <w:sz w:val="24"/>
        </w:rPr>
        <w:t>0431</w:t>
      </w:r>
    </w:p>
    <w:p w14:paraId="2C69EDD1" w14:textId="77777777" w:rsidR="00854DF9" w:rsidRDefault="00854DF9" w:rsidP="00854DF9">
      <w:pPr>
        <w:pStyle w:val="CRCoverPage"/>
        <w:outlineLvl w:val="0"/>
        <w:rPr>
          <w:b/>
          <w:noProof/>
          <w:sz w:val="24"/>
        </w:rPr>
      </w:pPr>
      <w:r>
        <w:rPr>
          <w:b/>
          <w:noProof/>
          <w:sz w:val="24"/>
        </w:rPr>
        <w:t>E-meeting, 17-21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E4F3689" w:rsidR="001E41F3" w:rsidRPr="00410371" w:rsidRDefault="00570453" w:rsidP="00CE36C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E36CF">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29AD043" w:rsidR="001E41F3" w:rsidRPr="00410371" w:rsidRDefault="00570453" w:rsidP="009154D6">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9154D6">
              <w:rPr>
                <w:b/>
                <w:noProof/>
                <w:sz w:val="28"/>
              </w:rPr>
              <w:t>3940</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A208C2E" w:rsidR="001E41F3" w:rsidRPr="00410371" w:rsidRDefault="00570453" w:rsidP="00CE36C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E36CF">
              <w:rPr>
                <w:b/>
                <w:noProof/>
                <w:sz w:val="28"/>
              </w:rPr>
              <w:t>17.5.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BBC0A13" w:rsidR="00F25D98" w:rsidRDefault="00AC035C" w:rsidP="001E41F3">
            <w:pPr>
              <w:pStyle w:val="CRCoverPage"/>
              <w:spacing w:after="0"/>
              <w:jc w:val="center"/>
              <w:rPr>
                <w:b/>
                <w:caps/>
                <w:noProof/>
                <w:lang w:eastAsia="ko-KR"/>
              </w:rPr>
            </w:pPr>
            <w:r>
              <w:rPr>
                <w:rFonts w:hint="eastAsia"/>
                <w:b/>
                <w:caps/>
                <w:noProof/>
                <w:lang w:eastAsia="ko-KR"/>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A37FB12" w:rsidR="001E41F3" w:rsidRDefault="00F6301F" w:rsidP="009154D6">
            <w:pPr>
              <w:pStyle w:val="CRCoverPage"/>
              <w:spacing w:after="0"/>
              <w:ind w:left="100"/>
              <w:rPr>
                <w:noProof/>
              </w:rPr>
            </w:pPr>
            <w:r>
              <w:fldChar w:fldCharType="begin"/>
            </w:r>
            <w:r>
              <w:instrText xml:space="preserve"> DOCPROPERTY  CrTitle  \* MERGEFORMAT </w:instrText>
            </w:r>
            <w:r>
              <w:fldChar w:fldCharType="separate"/>
            </w:r>
            <w:r w:rsidR="009154D6" w:rsidRPr="009154D6">
              <w:t xml:space="preserve">AMF </w:t>
            </w:r>
            <w:proofErr w:type="spellStart"/>
            <w:r w:rsidR="009154D6" w:rsidRPr="009154D6">
              <w:t>behaviors</w:t>
            </w:r>
            <w:proofErr w:type="spellEnd"/>
            <w:r w:rsidR="009154D6" w:rsidRPr="009154D6">
              <w:t xml:space="preserve"> during the registration for disaster roaming</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BD0063E" w:rsidR="001E41F3" w:rsidRDefault="00570453" w:rsidP="00CE36CF">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E36CF">
              <w:rPr>
                <w:noProof/>
              </w:rPr>
              <w:t>LG Electronics</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3D51764" w:rsidR="001E41F3" w:rsidRDefault="00570453" w:rsidP="00CE36C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E36CF">
              <w:rPr>
                <w:noProof/>
              </w:rPr>
              <w:t>MIN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316317D" w:rsidR="001E41F3" w:rsidRDefault="00570453" w:rsidP="00CE36C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E36CF">
              <w:rPr>
                <w:noProof/>
              </w:rPr>
              <w:t>2022-01-10</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B40F52A" w:rsidR="001E41F3" w:rsidRDefault="00570453" w:rsidP="00CE36C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E36CF">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8DF4AE" w:rsidR="001E41F3" w:rsidRDefault="00570453" w:rsidP="00CE36C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CE36CF">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B4933E" w14:textId="77777777" w:rsidR="001E41F3" w:rsidRDefault="00EB246E">
            <w:pPr>
              <w:pStyle w:val="CRCoverPage"/>
              <w:spacing w:after="0"/>
              <w:ind w:left="100"/>
              <w:rPr>
                <w:noProof/>
                <w:lang w:eastAsia="ko-KR"/>
              </w:rPr>
            </w:pPr>
            <w:r>
              <w:rPr>
                <w:rFonts w:hint="eastAsia"/>
                <w:noProof/>
                <w:lang w:eastAsia="ko-KR"/>
              </w:rPr>
              <w:t>I</w:t>
            </w:r>
            <w:r>
              <w:rPr>
                <w:noProof/>
                <w:lang w:eastAsia="ko-KR"/>
              </w:rPr>
              <w:t>n clause 5.5.1.3.2, there is an Editor’s Note as follows:</w:t>
            </w:r>
          </w:p>
          <w:p w14:paraId="11776971" w14:textId="77777777" w:rsidR="003B5A0E" w:rsidRDefault="003B5A0E" w:rsidP="003B5A0E">
            <w:pPr>
              <w:pStyle w:val="EditorsNote"/>
            </w:pPr>
            <w:r>
              <w:t>Editor</w:t>
            </w:r>
            <w:r>
              <w:rPr>
                <w:lang w:val="en-US"/>
              </w:rPr>
              <w:t>'s note:</w:t>
            </w:r>
            <w:r>
              <w:rPr>
                <w:lang w:val="en-US"/>
              </w:rPr>
              <w:tab/>
              <w:t>It is FFS how the new registration type is used in AMF</w:t>
            </w:r>
            <w:r>
              <w:t>.</w:t>
            </w:r>
          </w:p>
          <w:p w14:paraId="7E0DEB4B" w14:textId="77777777" w:rsidR="00EB246E" w:rsidRDefault="003B5A0E" w:rsidP="003B5A0E">
            <w:pPr>
              <w:pStyle w:val="CRCoverPage"/>
              <w:spacing w:after="0"/>
              <w:ind w:left="100"/>
              <w:rPr>
                <w:noProof/>
                <w:lang w:eastAsia="ko-KR"/>
              </w:rPr>
            </w:pPr>
            <w:r>
              <w:rPr>
                <w:noProof/>
                <w:lang w:eastAsia="ko-KR"/>
              </w:rPr>
              <w:t>Actually these aspects are partially covered by the approved CR3585 (C1-217400) and CR3656 (C1-217300). Two CRs proposed how the AMF behaves with the new registration type, in terms of determining PLMN with disaster condition and using the registration result IE to notify the UE whether it is registered for disaster roaming services or not.</w:t>
            </w:r>
          </w:p>
          <w:p w14:paraId="1EF6CA15" w14:textId="77777777" w:rsidR="003B5A0E" w:rsidRDefault="003B5A0E" w:rsidP="003B5A0E">
            <w:pPr>
              <w:pStyle w:val="CRCoverPage"/>
              <w:spacing w:after="0"/>
              <w:ind w:left="100"/>
              <w:rPr>
                <w:noProof/>
                <w:lang w:eastAsia="ko-KR"/>
              </w:rPr>
            </w:pPr>
          </w:p>
          <w:p w14:paraId="14429C7D" w14:textId="1A57BD47" w:rsidR="003B5A0E" w:rsidRDefault="003B5A0E" w:rsidP="003B5A0E">
            <w:pPr>
              <w:pStyle w:val="CRCoverPage"/>
              <w:spacing w:after="0"/>
              <w:ind w:left="100"/>
              <w:rPr>
                <w:noProof/>
                <w:lang w:eastAsia="ko-KR"/>
              </w:rPr>
            </w:pPr>
            <w:r>
              <w:rPr>
                <w:noProof/>
                <w:lang w:eastAsia="ko-KR"/>
              </w:rPr>
              <w:t xml:space="preserve">What is missing is how the AMF determines the </w:t>
            </w:r>
            <w:r w:rsidRPr="003B5A0E">
              <w:rPr>
                <w:noProof/>
                <w:lang w:eastAsia="ko-KR"/>
              </w:rPr>
              <w:t>Disaster roaming registration result value bit in the 5GS registration result IE</w:t>
            </w:r>
            <w:r>
              <w:rPr>
                <w:noProof/>
                <w:lang w:eastAsia="ko-KR"/>
              </w:rPr>
              <w:t xml:space="preserve"> to be included in the REGISTRATION ACCEPT message. So the AMF behavior is proposed both for initial registration and mobility registration updating.</w:t>
            </w:r>
          </w:p>
          <w:p w14:paraId="3304FEEC" w14:textId="77777777" w:rsidR="003B5A0E" w:rsidRDefault="003B5A0E" w:rsidP="003B5A0E">
            <w:pPr>
              <w:pStyle w:val="CRCoverPage"/>
              <w:spacing w:after="0"/>
              <w:ind w:left="100"/>
              <w:rPr>
                <w:noProof/>
                <w:lang w:eastAsia="ko-KR"/>
              </w:rPr>
            </w:pPr>
          </w:p>
          <w:p w14:paraId="617C4204" w14:textId="77777777" w:rsidR="003B5A0E" w:rsidRDefault="003B5A0E" w:rsidP="003B5A0E">
            <w:pPr>
              <w:pStyle w:val="CRCoverPage"/>
              <w:spacing w:after="0"/>
              <w:ind w:left="100"/>
              <w:rPr>
                <w:noProof/>
                <w:lang w:eastAsia="ko-KR"/>
              </w:rPr>
            </w:pPr>
          </w:p>
          <w:p w14:paraId="078636D0" w14:textId="1D696ADA" w:rsidR="00882071" w:rsidRDefault="00882071" w:rsidP="00882071">
            <w:pPr>
              <w:pStyle w:val="CRCoverPage"/>
              <w:spacing w:after="0"/>
              <w:ind w:left="100"/>
              <w:rPr>
                <w:noProof/>
                <w:lang w:eastAsia="ko-KR"/>
              </w:rPr>
            </w:pPr>
            <w:r>
              <w:rPr>
                <w:noProof/>
                <w:lang w:eastAsia="ko-KR"/>
              </w:rPr>
              <w:t>Also the added texts by CR3656 (C1-217300) is moved to the end of clause 5.5.1.2.4 for improved readability as the handling of new registration type is specified there.</w:t>
            </w:r>
            <w:r>
              <w:rPr>
                <w:rFonts w:hint="eastAsia"/>
                <w:noProof/>
                <w:lang w:eastAsia="ko-KR"/>
              </w:rPr>
              <w:t xml:space="preserve"> </w:t>
            </w:r>
            <w:r>
              <w:rPr>
                <w:noProof/>
                <w:lang w:eastAsia="ko-KR"/>
              </w:rPr>
              <w:t>Same text is also added to clause 5.5.1.3.4.</w:t>
            </w:r>
          </w:p>
          <w:p w14:paraId="4AB1CFBA" w14:textId="7E1F5D13" w:rsidR="003B5A0E" w:rsidRPr="003B5A0E" w:rsidRDefault="003B5A0E" w:rsidP="003B5A0E">
            <w:pPr>
              <w:pStyle w:val="CRCoverPage"/>
              <w:spacing w:after="0"/>
              <w:ind w:left="100"/>
              <w:rPr>
                <w:noProof/>
                <w:lang w:eastAsia="ko-KR"/>
              </w:rPr>
            </w:pPr>
          </w:p>
        </w:tc>
      </w:tr>
      <w:tr w:rsidR="001E41F3" w14:paraId="0C8E4D65" w14:textId="77777777" w:rsidTr="00547111">
        <w:tc>
          <w:tcPr>
            <w:tcW w:w="2694" w:type="dxa"/>
            <w:gridSpan w:val="2"/>
            <w:tcBorders>
              <w:left w:val="single" w:sz="4" w:space="0" w:color="auto"/>
            </w:tcBorders>
          </w:tcPr>
          <w:p w14:paraId="608FEC88" w14:textId="458B2E90"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20CB4A2" w14:textId="5C7A6BAA" w:rsidR="001E41F3" w:rsidRDefault="00882071">
            <w:pPr>
              <w:pStyle w:val="CRCoverPage"/>
              <w:spacing w:after="0"/>
              <w:ind w:left="100"/>
              <w:rPr>
                <w:noProof/>
                <w:lang w:eastAsia="ko-KR"/>
              </w:rPr>
            </w:pPr>
            <w:r>
              <w:rPr>
                <w:noProof/>
                <w:lang w:eastAsia="ko-KR"/>
              </w:rPr>
              <w:t xml:space="preserve">- </w:t>
            </w:r>
            <w:r>
              <w:rPr>
                <w:rFonts w:hint="eastAsia"/>
                <w:noProof/>
                <w:lang w:eastAsia="ko-KR"/>
              </w:rPr>
              <w:t>Moved the added text by CR3656 in C1-217300 to the end of the clause for improved readability</w:t>
            </w:r>
            <w:r>
              <w:rPr>
                <w:noProof/>
                <w:lang w:eastAsia="ko-KR"/>
              </w:rPr>
              <w:t>;</w:t>
            </w:r>
          </w:p>
          <w:p w14:paraId="617D6077" w14:textId="2FA4B95A" w:rsidR="00882071" w:rsidRDefault="00882071">
            <w:pPr>
              <w:pStyle w:val="CRCoverPage"/>
              <w:spacing w:after="0"/>
              <w:ind w:left="100"/>
              <w:rPr>
                <w:noProof/>
                <w:lang w:eastAsia="ko-KR"/>
              </w:rPr>
            </w:pPr>
            <w:r>
              <w:rPr>
                <w:noProof/>
                <w:lang w:eastAsia="ko-KR"/>
              </w:rPr>
              <w:t xml:space="preserve">- Added AMF behavior on determining the </w:t>
            </w:r>
            <w:r w:rsidRPr="003B5A0E">
              <w:rPr>
                <w:noProof/>
                <w:lang w:eastAsia="ko-KR"/>
              </w:rPr>
              <w:t>Disaster roaming registration result value bit in the 5GS registration result IE</w:t>
            </w:r>
            <w:r>
              <w:rPr>
                <w:noProof/>
                <w:lang w:eastAsia="ko-KR"/>
              </w:rPr>
              <w:t>;</w:t>
            </w:r>
          </w:p>
          <w:p w14:paraId="5D677701" w14:textId="77777777" w:rsidR="00882071" w:rsidRDefault="00882071">
            <w:pPr>
              <w:pStyle w:val="CRCoverPage"/>
              <w:spacing w:after="0"/>
              <w:ind w:left="100"/>
              <w:rPr>
                <w:noProof/>
                <w:lang w:eastAsia="ko-KR"/>
              </w:rPr>
            </w:pPr>
            <w:r>
              <w:rPr>
                <w:noProof/>
                <w:lang w:eastAsia="ko-KR"/>
              </w:rPr>
              <w:t>- Removed the Editor’s Note;</w:t>
            </w:r>
          </w:p>
          <w:p w14:paraId="76C0712C" w14:textId="6F3DC468" w:rsidR="00882071" w:rsidRPr="00882071" w:rsidRDefault="00882071">
            <w:pPr>
              <w:pStyle w:val="CRCoverPage"/>
              <w:spacing w:after="0"/>
              <w:ind w:left="100"/>
              <w:rPr>
                <w:noProof/>
                <w:lang w:eastAsia="ko-KR"/>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35B228D" w:rsidR="001E41F3" w:rsidRDefault="00882071">
            <w:pPr>
              <w:pStyle w:val="CRCoverPage"/>
              <w:spacing w:after="0"/>
              <w:ind w:left="100"/>
              <w:rPr>
                <w:noProof/>
              </w:rPr>
            </w:pPr>
            <w:r>
              <w:rPr>
                <w:noProof/>
                <w:lang w:eastAsia="ko-KR"/>
              </w:rPr>
              <w:t>Editor’s Note remains and the AMF behavior is not clea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47D471A" w:rsidR="001E41F3" w:rsidRDefault="00882071">
            <w:pPr>
              <w:pStyle w:val="CRCoverPage"/>
              <w:spacing w:after="0"/>
              <w:ind w:left="100"/>
              <w:rPr>
                <w:noProof/>
                <w:lang w:eastAsia="ko-KR"/>
              </w:rPr>
            </w:pPr>
            <w:r>
              <w:rPr>
                <w:rFonts w:hint="eastAsia"/>
                <w:noProof/>
                <w:lang w:eastAsia="ko-KR"/>
              </w:rPr>
              <w:t>5</w:t>
            </w:r>
            <w:r>
              <w:rPr>
                <w:noProof/>
                <w:lang w:eastAsia="ko-KR"/>
              </w:rPr>
              <w:t>.5.1.2.4, 5.5.1.3.2, 5.5.1.3.4</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72DE667" w14:textId="77777777" w:rsidR="009154D6" w:rsidRDefault="009154D6" w:rsidP="009154D6">
      <w:pPr>
        <w:jc w:val="center"/>
        <w:rPr>
          <w:noProof/>
        </w:rPr>
      </w:pPr>
      <w:bookmarkStart w:id="1" w:name="_Toc20232700"/>
      <w:r>
        <w:rPr>
          <w:noProof/>
          <w:highlight w:val="green"/>
        </w:rPr>
        <w:lastRenderedPageBreak/>
        <w:t>***** First change *****</w:t>
      </w:r>
      <w:bookmarkEnd w:id="1"/>
    </w:p>
    <w:p w14:paraId="18FF74DC" w14:textId="77777777" w:rsidR="00EB246E" w:rsidRDefault="00EB246E" w:rsidP="00EB246E">
      <w:pPr>
        <w:pStyle w:val="Heading5"/>
      </w:pPr>
      <w:bookmarkStart w:id="2" w:name="_Toc20232675"/>
      <w:bookmarkStart w:id="3" w:name="_Toc27746777"/>
      <w:bookmarkStart w:id="4" w:name="_Toc36212959"/>
      <w:bookmarkStart w:id="5" w:name="_Toc36657136"/>
      <w:bookmarkStart w:id="6" w:name="_Toc45286800"/>
      <w:bookmarkStart w:id="7" w:name="_Toc51948069"/>
      <w:bookmarkStart w:id="8" w:name="_Toc51949161"/>
      <w:bookmarkStart w:id="9" w:name="_Toc91599084"/>
      <w:r>
        <w:t>5.5.1.2.4</w:t>
      </w:r>
      <w:r>
        <w:tab/>
        <w:t>Initial registration</w:t>
      </w:r>
      <w:r w:rsidRPr="003168A2">
        <w:t xml:space="preserve"> accepted by the network</w:t>
      </w:r>
      <w:bookmarkEnd w:id="2"/>
      <w:bookmarkEnd w:id="3"/>
      <w:bookmarkEnd w:id="4"/>
      <w:bookmarkEnd w:id="5"/>
      <w:bookmarkEnd w:id="6"/>
      <w:bookmarkEnd w:id="7"/>
      <w:bookmarkEnd w:id="8"/>
      <w:bookmarkEnd w:id="9"/>
    </w:p>
    <w:p w14:paraId="1B32D086" w14:textId="77777777" w:rsidR="00EB246E" w:rsidRDefault="00EB246E" w:rsidP="00EB246E">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07766BCA" w14:textId="77777777" w:rsidR="00EB246E" w:rsidRDefault="00EB246E" w:rsidP="00EB246E">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11E651" w14:textId="77777777" w:rsidR="00EB246E" w:rsidRPr="00CC0C94" w:rsidRDefault="00EB246E" w:rsidP="00EB246E">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ABDABA1" w14:textId="77777777" w:rsidR="00EB246E" w:rsidRPr="00CC0C94" w:rsidRDefault="00EB246E" w:rsidP="00EB246E">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96E4981" w14:textId="77777777" w:rsidR="00EB246E" w:rsidRDefault="00EB246E" w:rsidP="00EB246E">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7706CA2E" w14:textId="77777777" w:rsidR="00EB246E" w:rsidRDefault="00EB246E" w:rsidP="00EB246E">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5A872B43" w14:textId="77777777" w:rsidR="00EB246E" w:rsidRDefault="00EB246E" w:rsidP="00EB246E">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E93A08E" w14:textId="77777777" w:rsidR="00EB246E" w:rsidRDefault="00EB246E" w:rsidP="00EB246E">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0831AB0" w14:textId="7DFE2B03" w:rsidR="00EB246E" w:rsidDel="00DC1479" w:rsidRDefault="00EB246E" w:rsidP="00EB246E">
      <w:pPr>
        <w:rPr>
          <w:del w:id="10" w:author="LGE_SangMin" w:date="2022-01-10T21:06:00Z"/>
        </w:rPr>
      </w:pPr>
      <w:del w:id="11" w:author="LGE_SangMin" w:date="2022-01-10T21:06:00Z">
        <w:r w:rsidRPr="005167DB" w:rsidDel="00DC1479">
          <w:delText xml:space="preserve">If the </w:delText>
        </w:r>
        <w:r w:rsidDel="00DC1479">
          <w:delText xml:space="preserve">UE indicates </w:delText>
        </w:r>
        <w:r w:rsidRPr="003168A2" w:rsidDel="00DC1479">
          <w:delText>"</w:delText>
        </w:r>
        <w:r w:rsidDel="00DC1479">
          <w:delText>disaster roaming registration</w:delText>
        </w:r>
        <w:r w:rsidRPr="003168A2" w:rsidDel="00DC1479">
          <w:delText>"</w:delText>
        </w:r>
        <w:r w:rsidDel="00DC1479">
          <w:delText xml:space="preserve"> in the 5G</w:delText>
        </w:r>
        <w:r w:rsidRPr="003168A2" w:rsidDel="00DC1479">
          <w:delText xml:space="preserve">S </w:delText>
        </w:r>
        <w:r w:rsidDel="00DC1479">
          <w:delText>r</w:delText>
        </w:r>
        <w:r w:rsidRPr="00FC2F45" w:rsidDel="00DC1479">
          <w:delText>egistration type</w:delText>
        </w:r>
        <w:r w:rsidRPr="003168A2" w:rsidDel="00DC1479">
          <w:delText xml:space="preserve"> IE</w:delText>
        </w:r>
        <w:r w:rsidRPr="005167DB" w:rsidDel="00DC1479">
          <w:delText xml:space="preserve"> </w:delText>
        </w:r>
        <w:r w:rsidDel="00DC1479">
          <w:delText xml:space="preserve">and the </w:delText>
        </w:r>
        <w:r w:rsidRPr="005167DB" w:rsidDel="00DC1479">
          <w:delText>5GS registration result IE value in the REGISTRATION ACCEPT message is set to "</w:delText>
        </w:r>
        <w:r w:rsidRPr="00705E3F" w:rsidDel="00DC1479">
          <w:delText xml:space="preserve">request for registration for </w:delText>
        </w:r>
        <w:r w:rsidDel="00DC1479">
          <w:delText xml:space="preserve">disaster roaming service </w:delText>
        </w:r>
        <w:r w:rsidRPr="00705E3F" w:rsidDel="00DC1479">
          <w:delText>accepted as registration</w:delText>
        </w:r>
        <w:r w:rsidDel="00DC1479">
          <w:delText xml:space="preserve"> not for disaster roaming service</w:delText>
        </w:r>
        <w:r w:rsidRPr="005167DB" w:rsidDel="00DC1479">
          <w:delText xml:space="preserve">", the UE shall consider itself </w:delText>
        </w:r>
        <w:r w:rsidDel="00DC1479">
          <w:delText xml:space="preserve">not </w:delText>
        </w:r>
        <w:r w:rsidRPr="005167DB" w:rsidDel="00DC1479">
          <w:delText>registered for disaster roaming</w:delText>
        </w:r>
        <w:r w:rsidDel="00DC1479">
          <w:delText>.</w:delText>
        </w:r>
        <w:r w:rsidRPr="005167DB" w:rsidDel="00DC1479">
          <w:delText xml:space="preserve"> </w:delText>
        </w:r>
        <w:r w:rsidRPr="007A7856" w:rsidDel="00DC1479">
          <w:delText>If the UE indicates "disaster roaming registration" in the 5GS registration type IE and the 5GS registration result IE value in the REGISTRATION ACCEPT message is set to "</w:delText>
        </w:r>
        <w:r w:rsidRPr="00E7106C" w:rsidDel="00DC1479">
          <w:delText>no additional information</w:delText>
        </w:r>
        <w:r w:rsidRPr="007A7856" w:rsidDel="00DC1479">
          <w:delText>",</w:delText>
        </w:r>
        <w:r w:rsidDel="00DC1479">
          <w:delText xml:space="preserve"> </w:delText>
        </w:r>
        <w:r w:rsidRPr="007A7856" w:rsidDel="00DC1479">
          <w:delText>the UE shall consider itself registered for disaster roaming.</w:delText>
        </w:r>
      </w:del>
    </w:p>
    <w:p w14:paraId="50A3A721" w14:textId="77777777" w:rsidR="00EB246E" w:rsidRDefault="00EB246E" w:rsidP="00EB246E">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314F8AFC" w14:textId="77777777" w:rsidR="00EB246E" w:rsidRPr="00A01A68" w:rsidRDefault="00EB246E" w:rsidP="00EB246E">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xml:space="preserve">, </w:t>
      </w:r>
      <w:r w:rsidRPr="00FB6710">
        <w:rPr>
          <w:highlight w:val="yellow"/>
          <w:lang w:eastAsia="zh-CN"/>
          <w:rPrChange w:id="12" w:author="GruberRo2" w:date="2022-01-18T16:07:00Z">
            <w:rPr>
              <w:lang w:eastAsia="zh-CN"/>
            </w:rPr>
          </w:rPrChange>
        </w:rPr>
        <w:t>the UE is not registered for disaster roaming</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393B1E6" w14:textId="77777777" w:rsidR="00EB246E" w:rsidRDefault="00EB246E" w:rsidP="00EB246E">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41CA1EA" w14:textId="77777777" w:rsidR="00EB246E" w:rsidRDefault="00EB246E" w:rsidP="00EB246E">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97C7449" w14:textId="77777777" w:rsidR="00EB246E" w:rsidRDefault="00EB246E" w:rsidP="00EB246E">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685EC08" w14:textId="77777777" w:rsidR="00EB246E" w:rsidRDefault="00EB246E" w:rsidP="00EB246E">
      <w:pPr>
        <w:pStyle w:val="B1"/>
      </w:pPr>
      <w:r>
        <w:lastRenderedPageBreak/>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BCF51B" w14:textId="77777777" w:rsidR="00EB246E" w:rsidRDefault="00EB246E" w:rsidP="00EB246E">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0E13CC93" w14:textId="77777777" w:rsidR="00EB246E" w:rsidRDefault="00EB246E" w:rsidP="00EB246E">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89BECFC" w14:textId="77777777" w:rsidR="00EB246E" w:rsidRPr="00CC0C94" w:rsidRDefault="00EB246E" w:rsidP="00EB246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0DF4143" w14:textId="77777777" w:rsidR="00EB246E" w:rsidRDefault="00EB246E" w:rsidP="00EB246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FD76648" w14:textId="77777777" w:rsidR="00EB246E" w:rsidRPr="00CC0C94" w:rsidRDefault="00EB246E" w:rsidP="00EB246E">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557BA1D0" w14:textId="77777777" w:rsidR="00EB246E" w:rsidRDefault="00EB246E" w:rsidP="00EB246E">
      <w:pPr>
        <w:pStyle w:val="NO"/>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02FB7CC0" w14:textId="77777777" w:rsidR="00EB246E" w:rsidRDefault="00EB246E" w:rsidP="00EB246E">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04ED74D2" w14:textId="77777777" w:rsidR="00EB246E" w:rsidRPr="00B11206" w:rsidRDefault="00EB246E" w:rsidP="00EB246E">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24A75012" w14:textId="77777777" w:rsidR="00EB246E" w:rsidRDefault="00EB246E" w:rsidP="00EB246E">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1B77A5A" w14:textId="77777777" w:rsidR="00EB246E" w:rsidRDefault="00EB246E" w:rsidP="00EB246E">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6DDA5A7" w14:textId="77777777" w:rsidR="00EB246E" w:rsidRPr="0000154D" w:rsidRDefault="00EB246E" w:rsidP="00EB246E">
      <w:pPr>
        <w:pStyle w:val="NO"/>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7028B675" w14:textId="77777777" w:rsidR="00EB246E" w:rsidRPr="008D17FF" w:rsidRDefault="00EB246E" w:rsidP="00EB246E">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4EC8895" w14:textId="77777777" w:rsidR="00EB246E" w:rsidRPr="008D17FF" w:rsidRDefault="00EB246E" w:rsidP="00EB246E">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140B37D" w14:textId="77777777" w:rsidR="00EB246E" w:rsidRDefault="00EB246E" w:rsidP="00EB246E">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A32A9D1" w14:textId="77777777" w:rsidR="00EB246E" w:rsidRPr="00FE320E" w:rsidRDefault="00EB246E" w:rsidP="00EB246E">
      <w:r>
        <w:lastRenderedPageBreak/>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4A95D83" w14:textId="77777777" w:rsidR="00EB246E" w:rsidRDefault="00EB246E" w:rsidP="00EB246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0755957" w14:textId="77777777" w:rsidR="00EB246E" w:rsidRDefault="00EB246E" w:rsidP="00EB246E">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0F0FD8D" w14:textId="77777777" w:rsidR="00EB246E" w:rsidRDefault="00EB246E" w:rsidP="00EB246E">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83BE4BD" w14:textId="77777777" w:rsidR="00EB246E" w:rsidRPr="00CC0C94" w:rsidRDefault="00EB246E" w:rsidP="00EB246E">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1CC2F5D3" w14:textId="77777777" w:rsidR="00EB246E" w:rsidRPr="00CC0C94" w:rsidRDefault="00EB246E" w:rsidP="00EB246E">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E5D6299" w14:textId="77777777" w:rsidR="00EB246E" w:rsidRPr="00CC0C94" w:rsidRDefault="00EB246E" w:rsidP="00EB246E">
      <w:pPr>
        <w:pStyle w:val="B1"/>
      </w:pPr>
      <w:r w:rsidRPr="00CC0C94">
        <w:t>-</w:t>
      </w:r>
      <w:r w:rsidRPr="00CC0C94">
        <w:tab/>
        <w:t>the UE has indicated support for service gap control</w:t>
      </w:r>
      <w:r>
        <w:t xml:space="preserve"> </w:t>
      </w:r>
      <w:r w:rsidRPr="00ED66D7">
        <w:t>in the REGISTRATION REQUEST message</w:t>
      </w:r>
      <w:r w:rsidRPr="00CC0C94">
        <w:t>; and</w:t>
      </w:r>
    </w:p>
    <w:p w14:paraId="5F9C7FF4" w14:textId="77777777" w:rsidR="00EB246E" w:rsidRDefault="00EB246E" w:rsidP="00EB246E">
      <w:pPr>
        <w:pStyle w:val="B1"/>
      </w:pPr>
      <w:r w:rsidRPr="00CC0C94">
        <w:t>-</w:t>
      </w:r>
      <w:r w:rsidRPr="00CC0C94">
        <w:tab/>
        <w:t xml:space="preserve">a service gap time value is available in the </w:t>
      </w:r>
      <w:r>
        <w:t>5G</w:t>
      </w:r>
      <w:r w:rsidRPr="00CC0C94">
        <w:t>MM context.</w:t>
      </w:r>
    </w:p>
    <w:p w14:paraId="11E59952" w14:textId="77777777" w:rsidR="00EB246E" w:rsidRDefault="00EB246E" w:rsidP="00EB246E">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3037A4EC" w14:textId="77777777" w:rsidR="00EB246E" w:rsidRDefault="00EB246E" w:rsidP="00EB246E">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61BECC2C" w14:textId="77777777" w:rsidR="00EB246E" w:rsidRDefault="00EB246E" w:rsidP="00EB246E">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6FAB9709" w14:textId="77777777" w:rsidR="00EB246E" w:rsidRDefault="00EB246E" w:rsidP="00EB246E">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4CE396B" w14:textId="77777777" w:rsidR="00EB246E" w:rsidRDefault="00EB246E" w:rsidP="00EB246E">
      <w:r>
        <w:t>If:</w:t>
      </w:r>
    </w:p>
    <w:p w14:paraId="167D8F2C" w14:textId="77777777" w:rsidR="00EB246E" w:rsidRDefault="00EB246E" w:rsidP="00EB246E">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9EA4188" w14:textId="77777777" w:rsidR="00EB246E" w:rsidRDefault="00EB246E" w:rsidP="00EB246E">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AE0E13C" w14:textId="77777777" w:rsidR="00EB246E" w:rsidRDefault="00EB246E" w:rsidP="00EB246E">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02DAB0B" w14:textId="77777777" w:rsidR="00EB246E" w:rsidRDefault="00EB246E" w:rsidP="00EB246E">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73077C37" w14:textId="77777777" w:rsidR="00EB246E" w:rsidRPr="002C33EA" w:rsidRDefault="00EB246E" w:rsidP="00EB246E">
      <w:pPr>
        <w:pStyle w:val="B1"/>
      </w:pPr>
      <w:r w:rsidRPr="002C33EA">
        <w:t>-</w:t>
      </w:r>
      <w:r w:rsidRPr="002C33EA">
        <w:tab/>
        <w:t xml:space="preserve">the UE has a valid aerial UE subscription </w:t>
      </w:r>
      <w:proofErr w:type="gramStart"/>
      <w:r w:rsidRPr="002C33EA">
        <w:t>information;</w:t>
      </w:r>
      <w:proofErr w:type="gramEnd"/>
    </w:p>
    <w:p w14:paraId="0135452B" w14:textId="77777777" w:rsidR="00EB246E" w:rsidRPr="002C33EA" w:rsidRDefault="00EB246E" w:rsidP="00EB246E">
      <w:pPr>
        <w:pStyle w:val="B1"/>
      </w:pPr>
      <w:r w:rsidRPr="002C33EA">
        <w:t>-</w:t>
      </w:r>
      <w:r w:rsidRPr="002C33EA">
        <w:tab/>
        <w:t xml:space="preserve">the UUAA procedure is to be performed during the registration procedure according to operator </w:t>
      </w:r>
      <w:proofErr w:type="gramStart"/>
      <w:r w:rsidRPr="002C33EA">
        <w:t>policy;</w:t>
      </w:r>
      <w:proofErr w:type="gramEnd"/>
    </w:p>
    <w:p w14:paraId="73AB35CB" w14:textId="77777777" w:rsidR="00EB246E" w:rsidRDefault="00EB246E" w:rsidP="00EB246E">
      <w:pPr>
        <w:pStyle w:val="B1"/>
      </w:pPr>
      <w:r w:rsidRPr="002C33EA">
        <w:t>-</w:t>
      </w:r>
      <w:r w:rsidRPr="002C33EA">
        <w:tab/>
        <w:t>there is no valid UUAA result for the UE in the UE 5GMM context</w:t>
      </w:r>
      <w:r>
        <w:t>; and</w:t>
      </w:r>
    </w:p>
    <w:p w14:paraId="0A3BAF47" w14:textId="77777777" w:rsidR="00EB246E" w:rsidRPr="002C33EA" w:rsidRDefault="00EB246E" w:rsidP="00EB246E">
      <w:pPr>
        <w:pStyle w:val="B1"/>
      </w:pPr>
      <w:r>
        <w:lastRenderedPageBreak/>
        <w:t>-</w:t>
      </w:r>
      <w:r>
        <w:tab/>
      </w:r>
      <w:r w:rsidRPr="00177840">
        <w:t xml:space="preserve">the REGISTRATION REQUEST message was </w:t>
      </w:r>
      <w:r>
        <w:t xml:space="preserve">not </w:t>
      </w:r>
      <w:r w:rsidRPr="00177840">
        <w:t>received over non-3GPP access</w:t>
      </w:r>
      <w:r w:rsidRPr="002C33EA">
        <w:t>,</w:t>
      </w:r>
    </w:p>
    <w:p w14:paraId="2EBFDF7B" w14:textId="77777777" w:rsidR="00EB246E" w:rsidRDefault="00EB246E" w:rsidP="00EB246E">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14:paraId="11ED3D5D" w14:textId="77777777" w:rsidR="00EB246E" w:rsidRDefault="00EB246E" w:rsidP="00EB246E">
      <w:pPr>
        <w:pStyle w:val="EditorsNote"/>
      </w:pPr>
      <w:r>
        <w:t>Editor's note:</w:t>
      </w:r>
      <w:r>
        <w:tab/>
        <w:t>It is FFS when there is valid UUAA result for the UE in the UE 5GMM context</w:t>
      </w:r>
    </w:p>
    <w:p w14:paraId="5557DDCB" w14:textId="77777777" w:rsidR="00EB246E" w:rsidRDefault="00EB246E" w:rsidP="00EB246E">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26E499C0" w14:textId="77777777" w:rsidR="00EB246E" w:rsidRDefault="00EB246E" w:rsidP="00EB246E">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2AEB2EE5" w14:textId="77777777" w:rsidR="00EB246E" w:rsidRDefault="00EB246E" w:rsidP="00EB246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B72E05C" w14:textId="77777777" w:rsidR="00EB246E" w:rsidRDefault="00EB246E" w:rsidP="00EB246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2115E2BF" w14:textId="77777777" w:rsidR="00EB246E" w:rsidRDefault="00EB246E" w:rsidP="00EB246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FA86B23" w14:textId="77777777" w:rsidR="00EB246E" w:rsidRPr="004C2DA5" w:rsidRDefault="00EB246E" w:rsidP="00EB246E">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5B230EEE" w14:textId="77777777" w:rsidR="00EB246E" w:rsidRPr="004A5232" w:rsidRDefault="00EB246E" w:rsidP="00EB246E">
      <w:r>
        <w:t>Upon receipt of the REGISTRATION ACCEPT message,</w:t>
      </w:r>
      <w:r w:rsidRPr="001A1965">
        <w:t xml:space="preserve"> the UE shall reset the registration attempt counter, enter state 5GMM-REGISTERED and set the 5GS update status to 5U1 UPDATED.</w:t>
      </w:r>
    </w:p>
    <w:p w14:paraId="6B00ABE8" w14:textId="77777777" w:rsidR="00EB246E" w:rsidRPr="004A5232" w:rsidRDefault="00EB246E" w:rsidP="00EB246E">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13CFCF42" w14:textId="77777777" w:rsidR="00EB246E" w:rsidRPr="004A5232" w:rsidRDefault="00EB246E" w:rsidP="00EB246E">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64EC0B7" w14:textId="77777777" w:rsidR="00EB246E" w:rsidRDefault="00EB246E" w:rsidP="00EB246E">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643E6A0" w14:textId="77777777" w:rsidR="00EB246E" w:rsidRDefault="00EB246E" w:rsidP="00EB246E">
      <w:r>
        <w:t>If the REGISTRATION ACCEPT message include a T3324 value IE, the UE shall use the value in the T3324 value IE as active timer (T3324).</w:t>
      </w:r>
    </w:p>
    <w:p w14:paraId="65F3602A" w14:textId="77777777" w:rsidR="00EB246E" w:rsidRPr="004A5232" w:rsidRDefault="00EB246E" w:rsidP="00EB246E">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44BD1582" w14:textId="77777777" w:rsidR="00EB246E" w:rsidRPr="007B0AEB" w:rsidRDefault="00EB246E" w:rsidP="00EB246E">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4EEE56F" w14:textId="77777777" w:rsidR="00EB246E" w:rsidRPr="007B0AEB" w:rsidRDefault="00EB246E" w:rsidP="00EB246E">
      <w:r w:rsidRPr="00397DA8">
        <w:lastRenderedPageBreak/>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BE4988E" w14:textId="77777777" w:rsidR="00EB246E" w:rsidRDefault="00EB246E" w:rsidP="00EB246E">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BBD797F" w14:textId="77777777" w:rsidR="00EB246E" w:rsidRPr="000759DA" w:rsidRDefault="00EB246E" w:rsidP="00EB246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7EEAC4FD" w14:textId="77777777" w:rsidR="00EB246E" w:rsidRPr="002E3061" w:rsidRDefault="00EB246E" w:rsidP="00EB246E">
      <w:pPr>
        <w:pStyle w:val="NO"/>
      </w:pPr>
      <w:r w:rsidRPr="002C1FFB">
        <w:t>NOTE</w:t>
      </w:r>
      <w:r>
        <w:t> 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F942589" w14:textId="77777777" w:rsidR="00EB246E" w:rsidRDefault="00EB246E" w:rsidP="00EB246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170A38E" w14:textId="77777777" w:rsidR="00EB246E" w:rsidRPr="004C2DA5" w:rsidRDefault="00EB246E" w:rsidP="00EB246E">
      <w:pPr>
        <w:pStyle w:val="NO"/>
      </w:pPr>
      <w:r w:rsidRPr="002C1FFB">
        <w:t>NOTE</w:t>
      </w:r>
      <w:r>
        <w:t> 9</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93F4D90" w14:textId="77777777" w:rsidR="00EB246E" w:rsidRDefault="00EB246E" w:rsidP="00EB246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C8F5206" w14:textId="77777777" w:rsidR="00EB246E" w:rsidRDefault="00EB246E" w:rsidP="00EB246E">
      <w:r>
        <w:t xml:space="preserve">The UE </w:t>
      </w:r>
      <w:r w:rsidRPr="008E342A">
        <w:t xml:space="preserve">shall store the "CAG information list" </w:t>
      </w:r>
      <w:r>
        <w:t>received in</w:t>
      </w:r>
      <w:r w:rsidRPr="008E342A">
        <w:t xml:space="preserve"> the CAG information list IE as specified in annex C</w:t>
      </w:r>
      <w:r>
        <w:t>.</w:t>
      </w:r>
    </w:p>
    <w:p w14:paraId="114A7950" w14:textId="77777777" w:rsidR="00EB246E" w:rsidRPr="008E342A" w:rsidRDefault="00EB246E" w:rsidP="00EB246E">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711CB053" w14:textId="77777777" w:rsidR="00EB246E" w:rsidRPr="008E342A" w:rsidRDefault="00EB246E" w:rsidP="00EB246E">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4A55E2E" w14:textId="77777777" w:rsidR="00EB246E" w:rsidRPr="008E342A" w:rsidRDefault="00EB246E" w:rsidP="00EB246E">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71AF8A2" w14:textId="77777777" w:rsidR="00EB246E" w:rsidRPr="008E342A" w:rsidRDefault="00EB246E" w:rsidP="00EB246E">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0C12450" w14:textId="77777777" w:rsidR="00EB246E" w:rsidRPr="008E342A" w:rsidRDefault="00EB246E" w:rsidP="00EB246E">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C9AD325" w14:textId="77777777" w:rsidR="00EB246E" w:rsidRDefault="00EB246E" w:rsidP="00EB246E">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AA33A96" w14:textId="77777777" w:rsidR="00EB246E" w:rsidRPr="008E342A" w:rsidRDefault="00EB246E" w:rsidP="00EB246E">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430B67FB" w14:textId="77777777" w:rsidR="00EB246E" w:rsidRPr="008E342A" w:rsidRDefault="00EB246E" w:rsidP="00EB246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27A0D9B5" w14:textId="77777777" w:rsidR="00EB246E" w:rsidRPr="008E342A" w:rsidRDefault="00EB246E" w:rsidP="00EB246E">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0CCC034" w14:textId="77777777" w:rsidR="00EB246E" w:rsidRPr="008E342A" w:rsidRDefault="00EB246E" w:rsidP="00EB246E">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9F687B9" w14:textId="77777777" w:rsidR="00EB246E" w:rsidRDefault="00EB246E" w:rsidP="00EB246E">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1C18F35" w14:textId="77777777" w:rsidR="00EB246E" w:rsidRPr="008E342A" w:rsidRDefault="00EB246E" w:rsidP="00EB246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299FDDA4" w14:textId="77777777" w:rsidR="00EB246E" w:rsidRDefault="00EB246E" w:rsidP="00EB246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50699F1" w14:textId="77777777" w:rsidR="00EB246E" w:rsidRPr="00310A16" w:rsidRDefault="00EB246E" w:rsidP="00EB246E">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94CA9B1" w14:textId="77777777" w:rsidR="00EB246E" w:rsidRPr="00470E32" w:rsidRDefault="00EB246E" w:rsidP="00EB246E">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2D169796" w14:textId="77777777" w:rsidR="00EB246E" w:rsidRPr="00470E32" w:rsidRDefault="00EB246E" w:rsidP="00EB246E">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6C21661" w14:textId="77777777" w:rsidR="00EB246E" w:rsidRPr="007B0AEB" w:rsidRDefault="00EB246E" w:rsidP="00EB246E">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6EE16C9D" w14:textId="77777777" w:rsidR="00EB246E" w:rsidRDefault="00EB246E" w:rsidP="00EB246E">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5910BA05" w14:textId="77777777" w:rsidR="00EB246E" w:rsidRDefault="00EB246E" w:rsidP="00EB246E">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71BD3CBD" w14:textId="77777777" w:rsidR="00EB246E" w:rsidRDefault="00EB246E" w:rsidP="00EB246E">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03D00039" w14:textId="77777777" w:rsidR="00EB246E" w:rsidRDefault="00EB246E" w:rsidP="00EB246E">
      <w:r>
        <w:t>If:</w:t>
      </w:r>
    </w:p>
    <w:p w14:paraId="5DA52B00" w14:textId="77777777" w:rsidR="00EB246E" w:rsidRDefault="00EB246E" w:rsidP="00EB246E">
      <w:pPr>
        <w:pStyle w:val="B1"/>
      </w:pPr>
      <w:r>
        <w:t>a)</w:t>
      </w:r>
      <w:r>
        <w:tab/>
        <w:t xml:space="preserve">the SMSF selection in the AMF is not </w:t>
      </w:r>
      <w:proofErr w:type="gramStart"/>
      <w:r>
        <w:t>successful;</w:t>
      </w:r>
      <w:proofErr w:type="gramEnd"/>
    </w:p>
    <w:p w14:paraId="246F83DB" w14:textId="77777777" w:rsidR="00EB246E" w:rsidRDefault="00EB246E" w:rsidP="00EB246E">
      <w:pPr>
        <w:pStyle w:val="B1"/>
      </w:pPr>
      <w:r>
        <w:t>b)</w:t>
      </w:r>
      <w:r>
        <w:tab/>
        <w:t xml:space="preserve">the SMS activation via the SMSF is not </w:t>
      </w:r>
      <w:proofErr w:type="gramStart"/>
      <w:r>
        <w:t>successful;</w:t>
      </w:r>
      <w:proofErr w:type="gramEnd"/>
    </w:p>
    <w:p w14:paraId="65222EC4" w14:textId="77777777" w:rsidR="00EB246E" w:rsidRDefault="00EB246E" w:rsidP="00EB246E">
      <w:pPr>
        <w:pStyle w:val="B1"/>
      </w:pPr>
      <w:r>
        <w:t>c)</w:t>
      </w:r>
      <w:r>
        <w:tab/>
        <w:t xml:space="preserve">the AMF does not allow the use of SMS over </w:t>
      </w:r>
      <w:proofErr w:type="gramStart"/>
      <w:r>
        <w:t>NAS;</w:t>
      </w:r>
      <w:proofErr w:type="gramEnd"/>
    </w:p>
    <w:p w14:paraId="6B68F69C" w14:textId="77777777" w:rsidR="00EB246E" w:rsidRDefault="00EB246E" w:rsidP="00EB246E">
      <w:pPr>
        <w:pStyle w:val="B1"/>
      </w:pPr>
      <w:r>
        <w:t>d)</w:t>
      </w:r>
      <w:r>
        <w:tab/>
        <w:t>the SMS requested bit of the 5GS update type IE was set to "SMS over NAS not supported" in the REGISTRATION REQUEST message; or</w:t>
      </w:r>
    </w:p>
    <w:p w14:paraId="34C99D9B" w14:textId="77777777" w:rsidR="00EB246E" w:rsidRDefault="00EB246E" w:rsidP="00EB246E">
      <w:pPr>
        <w:pStyle w:val="B1"/>
      </w:pPr>
      <w:r>
        <w:t>e)</w:t>
      </w:r>
      <w:r>
        <w:tab/>
        <w:t xml:space="preserve">the 5GS update type IE was not included in the REGISTRATION REQUEST </w:t>
      </w:r>
      <w:proofErr w:type="gramStart"/>
      <w:r>
        <w:t>message;</w:t>
      </w:r>
      <w:proofErr w:type="gramEnd"/>
    </w:p>
    <w:p w14:paraId="35B0228B" w14:textId="77777777" w:rsidR="00EB246E" w:rsidRDefault="00EB246E" w:rsidP="00EB246E">
      <w:r>
        <w:t>then the AMF shall set the SMS allowed bit of the 5GS registration result IE to "SMS over NAS not allowed" in the REGISTRATION ACCEPT message.</w:t>
      </w:r>
    </w:p>
    <w:p w14:paraId="412A032A" w14:textId="77777777" w:rsidR="00EB246E" w:rsidRDefault="00EB246E" w:rsidP="00EB246E">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03C845D7" w14:textId="77777777" w:rsidR="00EB246E" w:rsidRDefault="00EB246E" w:rsidP="00EB246E">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52C0BF1" w14:textId="77777777" w:rsidR="00EB246E" w:rsidRDefault="00EB246E" w:rsidP="00EB246E">
      <w:pPr>
        <w:pStyle w:val="B1"/>
      </w:pPr>
      <w:r>
        <w:t>a)</w:t>
      </w:r>
      <w:r>
        <w:tab/>
        <w:t>"3GPP access", the UE:</w:t>
      </w:r>
    </w:p>
    <w:p w14:paraId="75D2F749" w14:textId="77777777" w:rsidR="00EB246E" w:rsidRDefault="00EB246E" w:rsidP="00EB246E">
      <w:pPr>
        <w:pStyle w:val="B2"/>
      </w:pPr>
      <w:r>
        <w:t>-</w:t>
      </w:r>
      <w:r>
        <w:tab/>
        <w:t>shall consider itself as being registered to 3GPP access only; and</w:t>
      </w:r>
    </w:p>
    <w:p w14:paraId="3965AA73" w14:textId="77777777" w:rsidR="00EB246E" w:rsidRDefault="00EB246E" w:rsidP="00EB246E">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C48CC3B" w14:textId="77777777" w:rsidR="00EB246E" w:rsidRDefault="00EB246E" w:rsidP="00EB246E">
      <w:pPr>
        <w:pStyle w:val="B1"/>
      </w:pPr>
      <w:r>
        <w:t>b)</w:t>
      </w:r>
      <w:r>
        <w:tab/>
        <w:t>"N</w:t>
      </w:r>
      <w:r w:rsidRPr="00470D7A">
        <w:t>on-3GPP access</w:t>
      </w:r>
      <w:r>
        <w:t>", the UE:</w:t>
      </w:r>
    </w:p>
    <w:p w14:paraId="5FCFADBA" w14:textId="77777777" w:rsidR="00EB246E" w:rsidRDefault="00EB246E" w:rsidP="00EB246E">
      <w:pPr>
        <w:pStyle w:val="B2"/>
      </w:pPr>
      <w:r>
        <w:t>-</w:t>
      </w:r>
      <w:r>
        <w:tab/>
        <w:t>shall consider itself as being registered to n</w:t>
      </w:r>
      <w:r w:rsidRPr="00470D7A">
        <w:t>on-</w:t>
      </w:r>
      <w:r>
        <w:t>3GPP access only; and</w:t>
      </w:r>
    </w:p>
    <w:p w14:paraId="3D489E8C" w14:textId="77777777" w:rsidR="00EB246E" w:rsidRDefault="00EB246E" w:rsidP="00EB246E">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5F742DE" w14:textId="77777777" w:rsidR="00EB246E" w:rsidRPr="00E31E6E" w:rsidRDefault="00EB246E" w:rsidP="00EB246E">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19CD089B" w14:textId="77777777" w:rsidR="00EB246E" w:rsidRDefault="00EB246E" w:rsidP="00EB246E">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9CFE07F" w14:textId="77777777" w:rsidR="00EB246E" w:rsidRDefault="00EB246E" w:rsidP="00EB246E">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66E45F32" w14:textId="77777777" w:rsidR="00EB246E" w:rsidRDefault="00EB246E" w:rsidP="00EB246E">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6224F30E" w14:textId="77777777" w:rsidR="00EB246E" w:rsidRPr="002E24BF" w:rsidRDefault="00EB246E" w:rsidP="00EB246E">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3E8D3D86" w14:textId="77777777" w:rsidR="00EB246E" w:rsidRDefault="00EB246E" w:rsidP="00EB246E">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B7E0490" w14:textId="77777777" w:rsidR="00EB246E" w:rsidRDefault="00EB246E" w:rsidP="00EB246E">
      <w:pPr>
        <w:pStyle w:val="NO"/>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3C81DBB5" w14:textId="77777777" w:rsidR="00EB246E" w:rsidRPr="00B36F7E" w:rsidRDefault="00EB246E" w:rsidP="00EB246E">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CD68EF6" w14:textId="77777777" w:rsidR="00EB246E" w:rsidRPr="00B36F7E" w:rsidRDefault="00EB246E" w:rsidP="00EB246E">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E3755E6" w14:textId="77777777" w:rsidR="00EB246E" w:rsidRDefault="00EB246E" w:rsidP="00EB246E">
      <w:pPr>
        <w:pStyle w:val="B2"/>
      </w:pPr>
      <w:r>
        <w:t>1)</w:t>
      </w:r>
      <w:r>
        <w:tab/>
        <w:t>which are not subject to network slice-specific authentication and authorization and are allowed by the AMF; or</w:t>
      </w:r>
    </w:p>
    <w:p w14:paraId="1BE72CED" w14:textId="77777777" w:rsidR="00EB246E" w:rsidRDefault="00EB246E" w:rsidP="00EB246E">
      <w:pPr>
        <w:pStyle w:val="B2"/>
      </w:pPr>
      <w:r>
        <w:t>2)</w:t>
      </w:r>
      <w:r>
        <w:tab/>
        <w:t xml:space="preserve">for which the network slice-specific authentication and authorization has been successfully </w:t>
      </w:r>
      <w:proofErr w:type="gramStart"/>
      <w:r>
        <w:t>performed;</w:t>
      </w:r>
      <w:proofErr w:type="gramEnd"/>
    </w:p>
    <w:p w14:paraId="0EB347CF" w14:textId="77777777" w:rsidR="00EB246E" w:rsidRPr="00B36F7E" w:rsidRDefault="00EB246E" w:rsidP="00EB246E">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0ED67D29" w14:textId="77777777" w:rsidR="00EB246E" w:rsidRPr="00B36F7E" w:rsidRDefault="00EB246E" w:rsidP="00EB246E">
      <w:pPr>
        <w:pStyle w:val="B1"/>
      </w:pPr>
      <w:r>
        <w:lastRenderedPageBreak/>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58C40C5" w14:textId="77777777" w:rsidR="00EB246E" w:rsidRDefault="00EB246E" w:rsidP="00EB246E">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09DAC39" w14:textId="77777777" w:rsidR="00EB246E" w:rsidRDefault="00EB246E" w:rsidP="00EB246E">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3BE4B457" w14:textId="77777777" w:rsidR="00EB246E" w:rsidRDefault="00EB246E" w:rsidP="00EB246E">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4FE738D6" w14:textId="77777777" w:rsidR="00EB246E" w:rsidRDefault="00EB246E" w:rsidP="00EB246E">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747C36C4" w14:textId="77777777" w:rsidR="00EB246E" w:rsidRDefault="00EB246E" w:rsidP="00EB246E">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C4DF2EA" w14:textId="77777777" w:rsidR="00EB246E" w:rsidRPr="00AE2BAC" w:rsidRDefault="00EB246E" w:rsidP="00EB246E">
      <w:pPr>
        <w:rPr>
          <w:rFonts w:eastAsia="Malgun Gothic"/>
        </w:rPr>
      </w:pPr>
      <w:r w:rsidRPr="00AE2BAC">
        <w:rPr>
          <w:rFonts w:eastAsia="Malgun Gothic"/>
        </w:rPr>
        <w:t>the AMF shall in the REGISTRATION ACCEPT message include:</w:t>
      </w:r>
    </w:p>
    <w:p w14:paraId="356CE2A2" w14:textId="77777777" w:rsidR="00EB246E" w:rsidRDefault="00EB246E" w:rsidP="00EB246E">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2D3F42B6" w14:textId="77777777" w:rsidR="00EB246E" w:rsidRPr="004F6D96" w:rsidRDefault="00EB246E" w:rsidP="00EB246E">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6EEEFC22" w14:textId="77777777" w:rsidR="00EB246E" w:rsidRPr="00B36F7E" w:rsidRDefault="00EB246E" w:rsidP="00EB246E">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14B9125" w14:textId="77777777" w:rsidR="00EB246E" w:rsidRDefault="00EB246E" w:rsidP="00EB246E">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2B0C2EC1" w14:textId="77777777" w:rsidR="00EB246E" w:rsidRDefault="00EB246E" w:rsidP="00EB246E">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D6A74B0" w14:textId="77777777" w:rsidR="00EB246E" w:rsidRDefault="00EB246E" w:rsidP="00EB246E">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480B3DDB" w14:textId="77777777" w:rsidR="00EB246E" w:rsidRPr="00AE2BAC" w:rsidRDefault="00EB246E" w:rsidP="00EB246E">
      <w:pPr>
        <w:rPr>
          <w:rFonts w:eastAsia="Malgun Gothic"/>
        </w:rPr>
      </w:pPr>
      <w:r w:rsidRPr="00AE2BAC">
        <w:rPr>
          <w:rFonts w:eastAsia="Malgun Gothic"/>
        </w:rPr>
        <w:t>the AMF shall in the REGISTRATION ACCEPT message include:</w:t>
      </w:r>
    </w:p>
    <w:p w14:paraId="7250E40E" w14:textId="77777777" w:rsidR="00EB246E" w:rsidRDefault="00EB246E" w:rsidP="00EB246E">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449E3B3" w14:textId="77777777" w:rsidR="00EB246E" w:rsidRDefault="00EB246E" w:rsidP="00EB246E">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1B1122F" w14:textId="77777777" w:rsidR="00EB246E" w:rsidRPr="00946FC5" w:rsidRDefault="00EB246E" w:rsidP="00EB246E">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1136BD7" w14:textId="77777777" w:rsidR="00EB246E" w:rsidRDefault="00EB246E" w:rsidP="00EB246E">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11CFDFC" w14:textId="77777777" w:rsidR="00EB246E" w:rsidRPr="00B36F7E" w:rsidRDefault="00EB246E" w:rsidP="00EB246E">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70486F15" w14:textId="77777777" w:rsidR="00EB246E" w:rsidRDefault="00EB246E" w:rsidP="00EB246E">
      <w:r w:rsidRPr="00432C59">
        <w:lastRenderedPageBreak/>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5DA5DDC" w14:textId="77777777" w:rsidR="00EB246E" w:rsidRDefault="00EB246E" w:rsidP="00EB246E">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54F83AF" w14:textId="77777777" w:rsidR="00EB246E" w:rsidRDefault="00EB246E" w:rsidP="00EB246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167BA459" w14:textId="77777777" w:rsidR="00EB246E" w:rsidRDefault="00EB246E" w:rsidP="00EB246E">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205CA0A8" w14:textId="77777777" w:rsidR="00EB246E" w:rsidRDefault="00EB246E" w:rsidP="00EB246E">
      <w:r>
        <w:t xml:space="preserve">The AMF may include a new </w:t>
      </w:r>
      <w:r w:rsidRPr="00D738B9">
        <w:t xml:space="preserve">configured NSSAI </w:t>
      </w:r>
      <w:r>
        <w:t>for the current PLMN in the REGISTRATION ACCEPT message if:</w:t>
      </w:r>
    </w:p>
    <w:p w14:paraId="1C8C1AF6" w14:textId="77777777" w:rsidR="00EB246E" w:rsidRDefault="00EB246E" w:rsidP="00EB246E">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5F2FF3F" w14:textId="77777777" w:rsidR="00EB246E" w:rsidRDefault="00EB246E" w:rsidP="00EB246E">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1636F05A" w14:textId="77777777" w:rsidR="00EB246E" w:rsidRPr="00EC66BC" w:rsidRDefault="00EB246E" w:rsidP="00EB246E">
      <w:pPr>
        <w:pStyle w:val="B1"/>
      </w:pPr>
      <w:r w:rsidRPr="00EC66BC">
        <w:t>c)</w:t>
      </w:r>
      <w:r w:rsidRPr="00EC66BC">
        <w:tab/>
        <w:t>the REGISTRATION REQUEST message included the requested NSSAI containing S-NSSAI(s) with incorrect mapped S-NSSAI(s</w:t>
      </w:r>
      <w:proofErr w:type="gramStart"/>
      <w:r w:rsidRPr="00EC66BC">
        <w:t>);</w:t>
      </w:r>
      <w:proofErr w:type="gramEnd"/>
    </w:p>
    <w:p w14:paraId="54AF65B7" w14:textId="77777777" w:rsidR="00EB246E" w:rsidRPr="00EC66BC" w:rsidRDefault="00EB246E" w:rsidP="00EB246E">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67DE0016" w14:textId="77777777" w:rsidR="00EB246E" w:rsidRPr="00EC66BC" w:rsidRDefault="00EB246E" w:rsidP="00EB246E">
      <w:pPr>
        <w:pStyle w:val="B1"/>
      </w:pPr>
      <w:r w:rsidRPr="00EC66BC">
        <w:t>e)</w:t>
      </w:r>
      <w:r w:rsidRPr="00EC66BC">
        <w:tab/>
        <w:t>any two S-NSSAIs of the requested NSSAI in the REGISTRATION REQUEST message are not associated with any common NSSRG value.</w:t>
      </w:r>
    </w:p>
    <w:p w14:paraId="4AB62754" w14:textId="77777777" w:rsidR="00EB246E" w:rsidRPr="00EC66BC" w:rsidRDefault="00EB246E" w:rsidP="00EB246E">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490FAB77" w14:textId="77777777" w:rsidR="00EB246E" w:rsidRPr="00EC66BC" w:rsidRDefault="00EB246E" w:rsidP="00EB246E">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7931C7EC" w14:textId="77777777" w:rsidR="00EB246E" w:rsidRPr="00EC66BC" w:rsidRDefault="00EB246E" w:rsidP="00EB246E">
      <w:pPr>
        <w:pStyle w:val="B1"/>
      </w:pPr>
      <w:r w:rsidRPr="00EC66BC">
        <w:t>a)</w:t>
      </w:r>
      <w:r w:rsidRPr="00EC66BC">
        <w:tab/>
        <w:t>"NSSRG supported", then the AMF shall include the NSSRG information in the REGISTRATION ACCEPT message; or</w:t>
      </w:r>
    </w:p>
    <w:p w14:paraId="05CFA4D2" w14:textId="77777777" w:rsidR="00EB246E" w:rsidRPr="00EC66BC" w:rsidRDefault="00EB246E" w:rsidP="00EB246E">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09F2B7FA" w14:textId="77777777" w:rsidR="00EB246E" w:rsidRPr="00EC66BC" w:rsidRDefault="00EB246E" w:rsidP="00EB246E">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3F88A153" w14:textId="77777777" w:rsidR="00EB246E" w:rsidRPr="00353AEE" w:rsidRDefault="00EB246E" w:rsidP="00EB246E">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7A1CD22" w14:textId="77777777" w:rsidR="00EB246E" w:rsidRPr="000337C2" w:rsidRDefault="00EB246E" w:rsidP="00EB246E">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5478558" w14:textId="77777777" w:rsidR="00EB246E" w:rsidRDefault="00EB246E" w:rsidP="00EB246E">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3D33B56" w14:textId="77777777" w:rsidR="00EB246E" w:rsidRPr="003168A2" w:rsidRDefault="00EB246E" w:rsidP="00EB246E">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09983F31" w14:textId="77777777" w:rsidR="00EB246E" w:rsidRDefault="00EB246E" w:rsidP="00EB246E">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0BCF279" w14:textId="77777777" w:rsidR="00EB246E" w:rsidRPr="003168A2" w:rsidRDefault="00EB246E" w:rsidP="00EB246E">
      <w:pPr>
        <w:pStyle w:val="B1"/>
      </w:pPr>
      <w:r w:rsidRPr="00AB5C0F">
        <w:t>"S</w:t>
      </w:r>
      <w:r>
        <w:rPr>
          <w:rFonts w:hint="eastAsia"/>
        </w:rPr>
        <w:t>-NSSAI</w:t>
      </w:r>
      <w:r w:rsidRPr="00AB5C0F">
        <w:t xml:space="preserve"> not available</w:t>
      </w:r>
      <w:r>
        <w:t xml:space="preserve"> in the current registration area</w:t>
      </w:r>
      <w:r w:rsidRPr="00AB5C0F">
        <w:t>"</w:t>
      </w:r>
    </w:p>
    <w:p w14:paraId="5BAEE439" w14:textId="77777777" w:rsidR="00EB246E" w:rsidRDefault="00EB246E" w:rsidP="00EB246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F76377F" w14:textId="77777777" w:rsidR="00EB246E" w:rsidRDefault="00EB246E" w:rsidP="00EB246E">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553BE657" w14:textId="77777777" w:rsidR="00EB246E" w:rsidRPr="00B90668" w:rsidRDefault="00EB246E" w:rsidP="00EB246E">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6008453" w14:textId="77777777" w:rsidR="00EB246E" w:rsidRPr="008A2F60" w:rsidRDefault="00EB246E" w:rsidP="00EB246E">
      <w:pPr>
        <w:pStyle w:val="B1"/>
      </w:pPr>
      <w:r w:rsidRPr="008A2F60">
        <w:t>"S-NSSAI not available due to maximum number of UEs reached"</w:t>
      </w:r>
    </w:p>
    <w:p w14:paraId="0CE15380" w14:textId="77777777" w:rsidR="00EB246E" w:rsidRDefault="00EB246E" w:rsidP="00EB246E">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B4D05FB" w14:textId="77777777" w:rsidR="00EB246E" w:rsidRPr="00B90668" w:rsidRDefault="00EB246E" w:rsidP="00EB246E">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EB35AB" w14:textId="77777777" w:rsidR="00EB246E" w:rsidRPr="003E2691" w:rsidRDefault="00EB246E" w:rsidP="00EB246E">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1E769F8A" w14:textId="77777777" w:rsidR="00EB246E" w:rsidRDefault="00EB246E" w:rsidP="00EB246E">
      <w:r>
        <w:t>If there is one or more S-NSSAIs in the rejected NSSAI with the rejection cause "S-NSSAI not available due to maximum number of UEs reached", then</w:t>
      </w:r>
      <w:r w:rsidRPr="00F00857">
        <w:t xml:space="preserve"> </w:t>
      </w:r>
      <w:r>
        <w:t>for each S-NSSAI, the UE shall behave as follows:</w:t>
      </w:r>
    </w:p>
    <w:p w14:paraId="47D3305F" w14:textId="77777777" w:rsidR="00EB246E" w:rsidRDefault="00EB246E" w:rsidP="00EB246E">
      <w:pPr>
        <w:pStyle w:val="B1"/>
      </w:pPr>
      <w:r>
        <w:t>a)</w:t>
      </w:r>
      <w:r>
        <w:tab/>
        <w:t xml:space="preserve">stop the timer T3526 associated with the S-NSSAI, if </w:t>
      </w:r>
      <w:proofErr w:type="gramStart"/>
      <w:r>
        <w:t>running;</w:t>
      </w:r>
      <w:proofErr w:type="gramEnd"/>
    </w:p>
    <w:p w14:paraId="0BF3920B" w14:textId="77777777" w:rsidR="00EB246E" w:rsidRDefault="00EB246E" w:rsidP="00EB246E">
      <w:pPr>
        <w:pStyle w:val="B1"/>
      </w:pPr>
      <w:r>
        <w:t>b)</w:t>
      </w:r>
      <w:r>
        <w:tab/>
        <w:t>start the timer T3526 with:</w:t>
      </w:r>
    </w:p>
    <w:p w14:paraId="1A366832" w14:textId="77777777" w:rsidR="00EB246E" w:rsidRDefault="00EB246E" w:rsidP="00EB246E">
      <w:pPr>
        <w:pStyle w:val="B2"/>
      </w:pPr>
      <w:r>
        <w:t>1)</w:t>
      </w:r>
      <w:r>
        <w:tab/>
        <w:t>the back-off timer value received along with the S-NSSAI, if a back-off timer value is received along with the S-NSSAI that is neither zero nor deactivated; or</w:t>
      </w:r>
    </w:p>
    <w:p w14:paraId="3448027B" w14:textId="77777777" w:rsidR="00EB246E" w:rsidRDefault="00EB246E" w:rsidP="00EB246E">
      <w:pPr>
        <w:pStyle w:val="B2"/>
      </w:pPr>
      <w:r>
        <w:t>2)</w:t>
      </w:r>
      <w:r>
        <w:tab/>
        <w:t>an implementation specific back-off timer value, if no back-off timer value is received along with the S-NSSAI; and</w:t>
      </w:r>
    </w:p>
    <w:p w14:paraId="49940AFD" w14:textId="77777777" w:rsidR="00EB246E" w:rsidRDefault="00EB246E" w:rsidP="00EB246E">
      <w:pPr>
        <w:pStyle w:val="B1"/>
      </w:pPr>
      <w:r>
        <w:t>c)</w:t>
      </w:r>
      <w:r>
        <w:tab/>
        <w:t>remove the S-NSSAI from the rejected NSSAI for the maximum number of UEs reached when the timer T3526 associated with the S-NSSAI expires.</w:t>
      </w:r>
    </w:p>
    <w:p w14:paraId="4F7671BD" w14:textId="77777777" w:rsidR="00EB246E" w:rsidRPr="002C41D6" w:rsidRDefault="00EB246E" w:rsidP="00EB246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DF633BC" w14:textId="77777777" w:rsidR="00EB246E" w:rsidRDefault="00EB246E" w:rsidP="00EB246E">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92B5F21" w14:textId="77777777" w:rsidR="00EB246E" w:rsidRPr="008473E9" w:rsidRDefault="00EB246E" w:rsidP="00EB246E">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FED58CB" w14:textId="77777777" w:rsidR="00EB246E" w:rsidRPr="00B36F7E" w:rsidRDefault="00EB246E" w:rsidP="00EB246E">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F743B7C" w14:textId="77777777" w:rsidR="00EB246E" w:rsidRPr="00B36F7E" w:rsidRDefault="00EB246E" w:rsidP="00EB246E">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091AF8CA" w14:textId="77777777" w:rsidR="00EB246E" w:rsidRPr="00B36F7E" w:rsidRDefault="00EB246E" w:rsidP="00EB246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AC710B5" w14:textId="77777777" w:rsidR="00EB246E" w:rsidRPr="00B36F7E" w:rsidRDefault="00EB246E" w:rsidP="00EB246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1D8D9DA" w14:textId="77777777" w:rsidR="00EB246E" w:rsidRDefault="00EB246E" w:rsidP="00EB246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72A61D4" w14:textId="77777777" w:rsidR="00EB246E" w:rsidRDefault="00EB246E" w:rsidP="00EB246E">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FF7CF92" w14:textId="77777777" w:rsidR="00EB246E" w:rsidRPr="00B36F7E" w:rsidRDefault="00EB246E" w:rsidP="00EB246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E2C772" w14:textId="77777777" w:rsidR="00EB246E" w:rsidRDefault="00EB246E" w:rsidP="00EB246E">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70A04C2" w14:textId="77777777" w:rsidR="00EB246E" w:rsidRDefault="00EB246E" w:rsidP="00EB246E">
      <w:pPr>
        <w:pStyle w:val="B1"/>
        <w:rPr>
          <w:lang w:eastAsia="zh-CN"/>
        </w:rPr>
      </w:pPr>
      <w:r>
        <w:t>a)</w:t>
      </w:r>
      <w:r>
        <w:tab/>
        <w:t>the UE did not include the requested NSSAI in the REGISTRATION REQUEST message; or</w:t>
      </w:r>
    </w:p>
    <w:p w14:paraId="76653D9F" w14:textId="77777777" w:rsidR="00EB246E" w:rsidRDefault="00EB246E" w:rsidP="00EB246E">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24F9FC7B" w14:textId="77777777" w:rsidR="00EB246E" w:rsidRDefault="00EB246E" w:rsidP="00EB246E">
      <w:r>
        <w:t>and one or more subscribed S-NSSAIs (containing one or more S-NSSAIs each of which may be associated with a new S-NSSAI) marked as default which are not subject to network slice-specific authentication and authorization are available, the AMF shall:</w:t>
      </w:r>
    </w:p>
    <w:p w14:paraId="2557B25B" w14:textId="77777777" w:rsidR="00EB246E" w:rsidRDefault="00EB246E" w:rsidP="00EB246E">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30622553" w14:textId="77777777" w:rsidR="00EB246E" w:rsidRDefault="00EB246E" w:rsidP="00EB246E">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03EB9F1" w14:textId="77777777" w:rsidR="00EB246E" w:rsidRDefault="00EB246E" w:rsidP="00EB246E">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17035C2" w14:textId="77777777" w:rsidR="00EB246E" w:rsidRDefault="00EB246E" w:rsidP="00EB246E">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8CB19D7" w14:textId="77777777" w:rsidR="00EB246E" w:rsidRPr="00F80336" w:rsidRDefault="00EB246E" w:rsidP="00EB246E">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w:t>
      </w:r>
      <w:r>
        <w:t xml:space="preserve"> </w:t>
      </w:r>
      <w:r w:rsidRPr="005C3A60">
        <w:t>PLMNs</w:t>
      </w:r>
      <w:r>
        <w:t>.</w:t>
      </w:r>
    </w:p>
    <w:p w14:paraId="72AAEFB8" w14:textId="77777777" w:rsidR="00EB246E" w:rsidRPr="00EC66BC" w:rsidRDefault="00EB246E" w:rsidP="00EB246E">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2BB62E7" w14:textId="77777777" w:rsidR="00EB246E" w:rsidRDefault="00EB246E" w:rsidP="00EB246E">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9CDF18B" w14:textId="77777777" w:rsidR="00EB246E" w:rsidRDefault="00EB246E" w:rsidP="00EB246E">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3CB808C2" w14:textId="77777777" w:rsidR="00EB246E" w:rsidRDefault="00EB246E" w:rsidP="00EB246E">
      <w:pPr>
        <w:pStyle w:val="B1"/>
      </w:pPr>
      <w:r>
        <w:t>b)</w:t>
      </w:r>
      <w:r>
        <w:tab/>
      </w:r>
      <w:r>
        <w:rPr>
          <w:rFonts w:eastAsia="Malgun Gothic"/>
        </w:rPr>
        <w:t>includes</w:t>
      </w:r>
      <w:r>
        <w:t xml:space="preserve"> a pending NSSAI; and</w:t>
      </w:r>
    </w:p>
    <w:p w14:paraId="7B34DB35" w14:textId="77777777" w:rsidR="00EB246E" w:rsidRDefault="00EB246E" w:rsidP="00EB246E">
      <w:pPr>
        <w:pStyle w:val="B1"/>
      </w:pPr>
      <w:r>
        <w:t>c)</w:t>
      </w:r>
      <w:r>
        <w:tab/>
        <w:t>does not include an allowed NSSAI,</w:t>
      </w:r>
    </w:p>
    <w:p w14:paraId="35CA6D33" w14:textId="77777777" w:rsidR="00EB246E" w:rsidRDefault="00EB246E" w:rsidP="00EB246E">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1CC1B90" w14:textId="77777777" w:rsidR="00EB246E" w:rsidRDefault="00EB246E" w:rsidP="00EB246E">
      <w:pPr>
        <w:pStyle w:val="B1"/>
      </w:pPr>
      <w:r>
        <w:t>a)</w:t>
      </w:r>
      <w:r>
        <w:tab/>
        <w:t xml:space="preserve">shall not initiate a 5GSM procedure except for emergency </w:t>
      </w:r>
      <w:proofErr w:type="gramStart"/>
      <w:r>
        <w:t>services ;</w:t>
      </w:r>
      <w:proofErr w:type="gramEnd"/>
      <w:r>
        <w:t xml:space="preserve"> and</w:t>
      </w:r>
    </w:p>
    <w:p w14:paraId="7E4A3B93" w14:textId="77777777" w:rsidR="00EB246E" w:rsidRDefault="00EB246E" w:rsidP="00EB246E">
      <w:pPr>
        <w:pStyle w:val="B1"/>
      </w:pPr>
      <w:r>
        <w:t>b)</w:t>
      </w:r>
      <w:r>
        <w:tab/>
        <w:t xml:space="preserve">shall not initiate a service request procedure except for cases f), </w:t>
      </w:r>
      <w:proofErr w:type="spellStart"/>
      <w:r>
        <w:t>i</w:t>
      </w:r>
      <w:proofErr w:type="spellEnd"/>
      <w:r>
        <w:t>) and o) in subclause </w:t>
      </w:r>
      <w:proofErr w:type="gramStart"/>
      <w:r>
        <w:t>5.6.1.1;</w:t>
      </w:r>
      <w:proofErr w:type="gramEnd"/>
    </w:p>
    <w:p w14:paraId="00DC758F" w14:textId="77777777" w:rsidR="00EB246E" w:rsidRDefault="00EB246E" w:rsidP="00EB246E">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2496ABDE" w14:textId="77777777" w:rsidR="00EB246E" w:rsidRDefault="00EB246E" w:rsidP="00EB246E">
      <w:pPr>
        <w:rPr>
          <w:rFonts w:eastAsia="Malgun Gothic"/>
        </w:rPr>
      </w:pPr>
      <w:r w:rsidRPr="00E420BA">
        <w:rPr>
          <w:rFonts w:eastAsia="Malgun Gothic"/>
        </w:rPr>
        <w:t>until the UE receives an allowed NSSAI.</w:t>
      </w:r>
    </w:p>
    <w:p w14:paraId="434C30FA" w14:textId="77777777" w:rsidR="00EB246E" w:rsidRDefault="00EB246E" w:rsidP="00EB246E">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5CFFB72E" w14:textId="77777777" w:rsidR="00EB246E" w:rsidRDefault="00EB246E" w:rsidP="00EB246E">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59234576" w14:textId="77777777" w:rsidR="00EB246E" w:rsidRPr="00F701D3" w:rsidRDefault="00EB246E" w:rsidP="00EB246E">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92CB355" w14:textId="77777777" w:rsidR="00EB246E" w:rsidRDefault="00EB246E" w:rsidP="00EB246E">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2E89A33" w14:textId="77777777" w:rsidR="00EB246E" w:rsidRDefault="00EB246E" w:rsidP="00EB246E">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30705398" w14:textId="77777777" w:rsidR="00EB246E" w:rsidRDefault="00EB246E" w:rsidP="00EB246E">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6043C97B" w14:textId="77777777" w:rsidR="00EB246E" w:rsidRDefault="00EB246E" w:rsidP="00EB246E">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3956DAB" w14:textId="77777777" w:rsidR="00EB246E" w:rsidRPr="00604BBA" w:rsidRDefault="00EB246E" w:rsidP="00EB246E">
      <w:pPr>
        <w:pStyle w:val="NO"/>
        <w:rPr>
          <w:rFonts w:eastAsia="Malgun Gothic"/>
        </w:rPr>
      </w:pPr>
      <w:r w:rsidRPr="002C1FFB">
        <w:t>NOTE</w:t>
      </w:r>
      <w:r>
        <w:t> 13</w:t>
      </w:r>
      <w:r>
        <w:rPr>
          <w:rFonts w:eastAsia="Malgun Gothic"/>
        </w:rPr>
        <w:t>:</w:t>
      </w:r>
      <w:r>
        <w:rPr>
          <w:rFonts w:eastAsia="Malgun Gothic"/>
        </w:rPr>
        <w:tab/>
        <w:t>The registration mode used by the UE is implementation dependent.</w:t>
      </w:r>
    </w:p>
    <w:p w14:paraId="369D07DF" w14:textId="77777777" w:rsidR="00EB246E" w:rsidRDefault="00EB246E" w:rsidP="00EB246E">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43CC2E" w14:textId="77777777" w:rsidR="00EB246E" w:rsidRDefault="00EB246E" w:rsidP="00EB246E">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60FCD634" w14:textId="77777777" w:rsidR="00EB246E" w:rsidRDefault="00EB246E" w:rsidP="00EB246E">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5EB26C65" w14:textId="77777777" w:rsidR="00EB246E" w:rsidRDefault="00EB246E" w:rsidP="00EB246E">
      <w:r>
        <w:t>The AMF shall set the EMF bit in the 5GS network feature support IE to:</w:t>
      </w:r>
    </w:p>
    <w:p w14:paraId="7DF540EB" w14:textId="77777777" w:rsidR="00EB246E" w:rsidRDefault="00EB246E" w:rsidP="00EB246E">
      <w:pPr>
        <w:pStyle w:val="B1"/>
      </w:pPr>
      <w:r>
        <w:lastRenderedPageBreak/>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4C87C98" w14:textId="77777777" w:rsidR="00EB246E" w:rsidRDefault="00EB246E" w:rsidP="00EB246E">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A60AB8F" w14:textId="77777777" w:rsidR="00EB246E" w:rsidRDefault="00EB246E" w:rsidP="00EB246E">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49A26CB5" w14:textId="77777777" w:rsidR="00EB246E" w:rsidRDefault="00EB246E" w:rsidP="00EB246E">
      <w:pPr>
        <w:pStyle w:val="B1"/>
      </w:pPr>
      <w:r>
        <w:t>d)</w:t>
      </w:r>
      <w:r>
        <w:tab/>
        <w:t>"Emergency services fallback not supported" if network does not support the emergency services fallback procedure when the UE is in any cell connected to 5GCN.</w:t>
      </w:r>
    </w:p>
    <w:p w14:paraId="77313AD6" w14:textId="77777777" w:rsidR="00EB246E" w:rsidRDefault="00EB246E" w:rsidP="00EB246E">
      <w:pPr>
        <w:pStyle w:val="NO"/>
      </w:pPr>
      <w:r w:rsidRPr="002C1FFB">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6AB10D7" w14:textId="77777777" w:rsidR="00EB246E" w:rsidRDefault="00EB246E" w:rsidP="00EB246E">
      <w:pPr>
        <w:pStyle w:val="NO"/>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BB1CD90" w14:textId="77777777" w:rsidR="00EB246E" w:rsidRDefault="00EB246E" w:rsidP="00EB246E">
      <w:r>
        <w:t>If the UE is not operating in SNPN access operation mode:</w:t>
      </w:r>
    </w:p>
    <w:p w14:paraId="4F27F5C3" w14:textId="77777777" w:rsidR="00EB246E" w:rsidRDefault="00EB246E" w:rsidP="00EB246E">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B0C1B9F" w14:textId="77777777" w:rsidR="00EB246E" w:rsidRPr="000C47DD" w:rsidRDefault="00EB246E" w:rsidP="00EB246E">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2A8C7E2D" w14:textId="77777777" w:rsidR="00EB246E" w:rsidRDefault="00EB246E" w:rsidP="00EB246E">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D14EE6" w14:textId="77777777" w:rsidR="00EB246E" w:rsidRPr="000C47DD" w:rsidRDefault="00EB246E" w:rsidP="00EB246E">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ACCC37D" w14:textId="77777777" w:rsidR="00EB246E" w:rsidRDefault="00EB246E" w:rsidP="00EB246E">
      <w:r>
        <w:t>If the UE is operating in SNPN access operation mode:</w:t>
      </w:r>
    </w:p>
    <w:p w14:paraId="1C748F05" w14:textId="77777777" w:rsidR="00EB246E" w:rsidRPr="0083064D" w:rsidRDefault="00EB246E" w:rsidP="00EB246E">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E9F68FD" w14:textId="77777777" w:rsidR="00EB246E" w:rsidRPr="000C47DD" w:rsidRDefault="00EB246E" w:rsidP="00EB246E">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48B9844" w14:textId="77777777" w:rsidR="00EB246E" w:rsidRDefault="00EB246E" w:rsidP="00EB246E">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A5D20D2" w14:textId="77777777" w:rsidR="00EB246E" w:rsidRPr="000C47DD" w:rsidRDefault="00EB246E" w:rsidP="00EB246E">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C11A5D" w14:textId="77777777" w:rsidR="00EB246E" w:rsidRDefault="00EB246E" w:rsidP="00EB246E">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81D4836" w14:textId="77777777" w:rsidR="00EB246E" w:rsidRDefault="00EB246E" w:rsidP="00EB246E">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26682512" w14:textId="77777777" w:rsidR="00EB246E" w:rsidRDefault="00EB246E" w:rsidP="00EB246E">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62FB22" w14:textId="77777777" w:rsidR="00EB246E" w:rsidRDefault="00EB246E" w:rsidP="00EB246E">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644907CA" w14:textId="77777777" w:rsidR="00EB246E" w:rsidRDefault="00EB246E" w:rsidP="00EB246E">
      <w:pPr>
        <w:rPr>
          <w:noProof/>
        </w:rPr>
      </w:pPr>
      <w:r w:rsidRPr="00CC0C94">
        <w:t xml:space="preserve">in the </w:t>
      </w:r>
      <w:r>
        <w:rPr>
          <w:lang w:eastAsia="ko-KR"/>
        </w:rPr>
        <w:t>5GS network feature support IE in the REGISTRATION ACCEPT message</w:t>
      </w:r>
      <w:r w:rsidRPr="00CC0C94">
        <w:t>.</w:t>
      </w:r>
    </w:p>
    <w:p w14:paraId="60BCB250" w14:textId="77777777" w:rsidR="00EB246E" w:rsidRPr="00CC0C94" w:rsidRDefault="00EB246E" w:rsidP="00EB246E">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2119069" w14:textId="77777777" w:rsidR="00EB246E" w:rsidRPr="00CC0C94" w:rsidRDefault="00EB246E" w:rsidP="00EB246E">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6DDF4D2" w14:textId="77777777" w:rsidR="00EB246E" w:rsidRPr="00CC0C94" w:rsidRDefault="00EB246E" w:rsidP="00EB246E">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C05EC9C" w14:textId="77777777" w:rsidR="00EB246E" w:rsidRDefault="00EB246E" w:rsidP="00EB246E">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A531217" w14:textId="77777777" w:rsidR="00EB246E" w:rsidRDefault="00EB246E" w:rsidP="00EB246E">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2FE9A1BF" w14:textId="77777777" w:rsidR="00EB246E" w:rsidRDefault="00EB246E" w:rsidP="00EB246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0EEE85E" w14:textId="77777777" w:rsidR="00EB246E" w:rsidRDefault="00EB246E" w:rsidP="00EB246E">
      <w:pPr>
        <w:pStyle w:val="B1"/>
      </w:pPr>
      <w:r>
        <w:t>-</w:t>
      </w:r>
      <w:r>
        <w:tab/>
        <w:t xml:space="preserve">both of </w:t>
      </w:r>
      <w:proofErr w:type="gramStart"/>
      <w:r>
        <w:t>them;</w:t>
      </w:r>
      <w:proofErr w:type="gramEnd"/>
    </w:p>
    <w:p w14:paraId="585518AB" w14:textId="77777777" w:rsidR="00EB246E" w:rsidRDefault="00EB246E" w:rsidP="00EB246E">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3A02CA4" w14:textId="77777777" w:rsidR="00EB246E" w:rsidRPr="00722419" w:rsidRDefault="00EB246E" w:rsidP="00EB246E">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2DD6539" w14:textId="77777777" w:rsidR="00EB246E" w:rsidRDefault="00EB246E" w:rsidP="00EB246E">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28106C9" w14:textId="77777777" w:rsidR="00EB246E" w:rsidRDefault="00EB246E" w:rsidP="00EB246E">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AEE2702" w14:textId="77777777" w:rsidR="00EB246E" w:rsidRDefault="00EB246E" w:rsidP="00EB246E">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D5B5756" w14:textId="77777777" w:rsidR="00EB246E" w:rsidRDefault="00EB246E" w:rsidP="00EB246E">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4324F64" w14:textId="77777777" w:rsidR="00EB246E" w:rsidRDefault="00EB246E" w:rsidP="00EB246E">
      <w:pPr>
        <w:pStyle w:val="B1"/>
        <w:rPr>
          <w:noProof/>
          <w:lang w:eastAsia="ko-KR"/>
        </w:rPr>
      </w:pPr>
      <w:r>
        <w:rPr>
          <w:noProof/>
        </w:rPr>
        <w:lastRenderedPageBreak/>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591C7E4D" w14:textId="77777777" w:rsidR="00EB246E" w:rsidRDefault="00EB246E" w:rsidP="00EB246E">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5263B0C" w14:textId="77777777" w:rsidR="00EB246E" w:rsidRPr="00374A91" w:rsidRDefault="00EB246E" w:rsidP="00EB246E">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16B4047E" w14:textId="77777777" w:rsidR="00EB246E" w:rsidRPr="00374A91" w:rsidRDefault="00EB246E" w:rsidP="00EB246E">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31D140B" w14:textId="77777777" w:rsidR="00EB246E" w:rsidRPr="002D59CF" w:rsidRDefault="00EB246E" w:rsidP="00EB246E">
      <w:pPr>
        <w:pStyle w:val="B2"/>
      </w:pPr>
      <w:r>
        <w:t>1</w:t>
      </w:r>
      <w:r w:rsidRPr="002D59CF">
        <w:t>)</w:t>
      </w:r>
      <w:r w:rsidRPr="002D59CF">
        <w:tab/>
        <w:t>the ProSe direct discovery bit to "ProSe direct discovery supported"; or</w:t>
      </w:r>
    </w:p>
    <w:p w14:paraId="5D969B4C" w14:textId="77777777" w:rsidR="00EB246E" w:rsidRPr="00374A91" w:rsidRDefault="00EB246E" w:rsidP="00EB246E">
      <w:pPr>
        <w:pStyle w:val="B2"/>
      </w:pPr>
      <w:r>
        <w:t>2</w:t>
      </w:r>
      <w:r w:rsidRPr="002D59CF">
        <w:t>)</w:t>
      </w:r>
      <w:r w:rsidRPr="002D59CF">
        <w:tab/>
        <w:t>the ProSe direct communication bit to "ProSe direct communication supported"; and</w:t>
      </w:r>
    </w:p>
    <w:p w14:paraId="75D0A060" w14:textId="77777777" w:rsidR="00EB246E" w:rsidRPr="00374A91" w:rsidRDefault="00EB246E" w:rsidP="00EB246E">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5FA5870C" w14:textId="77777777" w:rsidR="00EB246E" w:rsidRPr="00374A91" w:rsidRDefault="00EB246E" w:rsidP="00EB246E">
      <w:pPr>
        <w:rPr>
          <w:lang w:eastAsia="ko-KR"/>
        </w:rPr>
      </w:pPr>
      <w:r w:rsidRPr="00374A91">
        <w:rPr>
          <w:lang w:eastAsia="ko-KR"/>
        </w:rPr>
        <w:t>the AMF should not immediately release the NAS signalling connection after the completion of the registration procedure.</w:t>
      </w:r>
    </w:p>
    <w:p w14:paraId="6C3AC115" w14:textId="77777777" w:rsidR="00EB246E" w:rsidRDefault="00EB246E" w:rsidP="00EB246E">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50E27C9" w14:textId="77777777" w:rsidR="00EB246E" w:rsidRDefault="00EB246E" w:rsidP="00EB246E">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B1905E4" w14:textId="77777777" w:rsidR="00EB246E" w:rsidRPr="00216B0A" w:rsidRDefault="00EB246E" w:rsidP="00EB246E">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A03B452" w14:textId="77777777" w:rsidR="00EB246E" w:rsidRPr="000A5324" w:rsidRDefault="00EB246E" w:rsidP="00EB246E">
      <w:r w:rsidRPr="000A5324">
        <w:t>If:</w:t>
      </w:r>
    </w:p>
    <w:p w14:paraId="7B29AC57" w14:textId="77777777" w:rsidR="00EB246E" w:rsidRPr="000A5324" w:rsidRDefault="00EB246E" w:rsidP="00EB246E">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08C57DDE" w14:textId="77777777" w:rsidR="00EB246E" w:rsidRPr="004F1F44" w:rsidRDefault="00EB246E" w:rsidP="00EB246E">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1B7A75A8" w14:textId="77777777" w:rsidR="00EB246E" w:rsidRPr="003E0478" w:rsidRDefault="00EB246E" w:rsidP="00EB246E">
      <w:pPr>
        <w:rPr>
          <w:color w:val="000000"/>
        </w:rPr>
      </w:pPr>
      <w:r w:rsidRPr="00E21342">
        <w:t>then the UE shall locally release the established N1 NAS signalling connection after sending a REGISTRATION COMPLETE message.</w:t>
      </w:r>
    </w:p>
    <w:p w14:paraId="440076DD" w14:textId="77777777" w:rsidR="00EB246E" w:rsidRPr="004F1F44" w:rsidRDefault="00EB246E" w:rsidP="00EB246E">
      <w:r w:rsidRPr="004F1F44">
        <w:t>If:</w:t>
      </w:r>
    </w:p>
    <w:p w14:paraId="60DCC50A" w14:textId="77777777" w:rsidR="00EB246E" w:rsidRPr="004F1F44" w:rsidRDefault="00EB246E" w:rsidP="00EB246E">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107FF8C9" w14:textId="77777777" w:rsidR="00EB246E" w:rsidRPr="004F1F44" w:rsidRDefault="00EB246E" w:rsidP="00EB246E">
      <w:pPr>
        <w:pStyle w:val="B1"/>
      </w:pPr>
      <w:r w:rsidRPr="004F1F44">
        <w:t>b)</w:t>
      </w:r>
      <w:r w:rsidRPr="004F1F44">
        <w:tab/>
        <w:t>the UE attempts obtaining service on another PLMNs as specified in 3GPP TS 23.122 [5] annex </w:t>
      </w:r>
      <w:proofErr w:type="gramStart"/>
      <w:r w:rsidRPr="004F1F44">
        <w:t>C;</w:t>
      </w:r>
      <w:proofErr w:type="gramEnd"/>
    </w:p>
    <w:p w14:paraId="1877FCEE" w14:textId="77777777" w:rsidR="00EB246E" w:rsidRPr="000A5324" w:rsidRDefault="00EB246E" w:rsidP="00EB246E">
      <w:r w:rsidRPr="004F1F44">
        <w:t>then the UE shall locally release the established N1 NAS signalling connection.</w:t>
      </w:r>
    </w:p>
    <w:p w14:paraId="4E2EFBFE" w14:textId="77777777" w:rsidR="00EB246E" w:rsidRPr="000A5324" w:rsidRDefault="00EB246E" w:rsidP="00EB246E">
      <w:r w:rsidRPr="000A5324">
        <w:t>If:</w:t>
      </w:r>
    </w:p>
    <w:p w14:paraId="7B862EB0" w14:textId="77777777" w:rsidR="00EB246E" w:rsidRDefault="00EB246E" w:rsidP="00EB246E">
      <w:pPr>
        <w:pStyle w:val="B1"/>
      </w:pPr>
      <w:r>
        <w:t>a)</w:t>
      </w:r>
      <w:r>
        <w:tab/>
        <w:t xml:space="preserve">the UE operates in SNPN access operation </w:t>
      </w:r>
      <w:proofErr w:type="gramStart"/>
      <w:r>
        <w:t>mode;</w:t>
      </w:r>
      <w:proofErr w:type="gramEnd"/>
    </w:p>
    <w:p w14:paraId="65BA19F6" w14:textId="77777777" w:rsidR="00EB246E" w:rsidRDefault="00EB246E" w:rsidP="00EB246E">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F82CE4E" w14:textId="77777777" w:rsidR="00EB246E" w:rsidRPr="000A5324" w:rsidRDefault="00EB246E" w:rsidP="00EB246E">
      <w:pPr>
        <w:pStyle w:val="B1"/>
      </w:pPr>
      <w:r>
        <w:rPr>
          <w:noProof/>
        </w:rPr>
        <w:t>c)</w:t>
      </w:r>
      <w:r>
        <w:rPr>
          <w:noProof/>
        </w:rPr>
        <w:tab/>
      </w:r>
      <w:r w:rsidRPr="000A5324">
        <w:t>the SOR transparent container IE included in the REGISTRATION ACCEPT message does not successfully pass the integrity check (see 3GPP TS 33.501 [24]); and</w:t>
      </w:r>
    </w:p>
    <w:p w14:paraId="48315B4E" w14:textId="77777777" w:rsidR="00EB246E" w:rsidRPr="004F1F44" w:rsidRDefault="00EB246E" w:rsidP="00EB246E">
      <w:pPr>
        <w:pStyle w:val="B1"/>
      </w:pPr>
      <w:r>
        <w:t>d</w:t>
      </w:r>
      <w:r w:rsidRPr="000A5324">
        <w:t>)</w:t>
      </w:r>
      <w:r w:rsidRPr="000A5324">
        <w:tab/>
      </w:r>
      <w:r w:rsidRPr="004F1F44">
        <w:t xml:space="preserve">the UE attempts obtaining service on another </w:t>
      </w:r>
      <w:r>
        <w:t>SNPN</w:t>
      </w:r>
      <w:r w:rsidRPr="004F1F44">
        <w:t xml:space="preserve"> as specified in 3GPP TS 23.122 [5] annex </w:t>
      </w:r>
      <w:proofErr w:type="gramStart"/>
      <w:r w:rsidRPr="004F1F44">
        <w:t>C;</w:t>
      </w:r>
      <w:proofErr w:type="gramEnd"/>
    </w:p>
    <w:p w14:paraId="2888986D" w14:textId="77777777" w:rsidR="00EB246E" w:rsidRPr="003E0478" w:rsidRDefault="00EB246E" w:rsidP="00EB246E">
      <w:pPr>
        <w:rPr>
          <w:color w:val="000000"/>
        </w:rPr>
      </w:pPr>
      <w:r w:rsidRPr="004F1F44">
        <w:lastRenderedPageBreak/>
        <w:t xml:space="preserve">then the UE shall locally release the established N1 NAS signalling connection </w:t>
      </w:r>
      <w:r w:rsidRPr="003E0478">
        <w:rPr>
          <w:color w:val="000000"/>
        </w:rPr>
        <w:t>after sending a REGISTRATION COMPLETE message.</w:t>
      </w:r>
    </w:p>
    <w:p w14:paraId="1B4C6651" w14:textId="77777777" w:rsidR="00EB246E" w:rsidRPr="004F1F44" w:rsidRDefault="00EB246E" w:rsidP="00EB246E">
      <w:r w:rsidRPr="004F1F44">
        <w:t>If:</w:t>
      </w:r>
    </w:p>
    <w:p w14:paraId="5CFDE74C" w14:textId="77777777" w:rsidR="00EB246E" w:rsidRDefault="00EB246E" w:rsidP="00EB246E">
      <w:pPr>
        <w:pStyle w:val="B1"/>
      </w:pPr>
      <w:r>
        <w:t>a)</w:t>
      </w:r>
      <w:r>
        <w:tab/>
        <w:t xml:space="preserve">the UE operates in SNPN access operation </w:t>
      </w:r>
      <w:proofErr w:type="gramStart"/>
      <w:r>
        <w:t>mode;</w:t>
      </w:r>
      <w:proofErr w:type="gramEnd"/>
    </w:p>
    <w:p w14:paraId="139F3F74" w14:textId="77777777" w:rsidR="00EB246E" w:rsidRDefault="00EB246E" w:rsidP="00EB246E">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 xml:space="preserve">the selected PLMN </w:t>
      </w:r>
      <w:proofErr w:type="gramStart"/>
      <w:r>
        <w:rPr>
          <w:noProof/>
        </w:rPr>
        <w:t>subscription</w:t>
      </w:r>
      <w:r>
        <w:t>;</w:t>
      </w:r>
      <w:proofErr w:type="gramEnd"/>
    </w:p>
    <w:p w14:paraId="5F520DBF" w14:textId="77777777" w:rsidR="00EB246E" w:rsidRPr="004F1F44" w:rsidRDefault="00EB246E" w:rsidP="00EB246E">
      <w:pPr>
        <w:pStyle w:val="B1"/>
      </w:pPr>
      <w:r>
        <w:t>c)</w:t>
      </w:r>
      <w:r>
        <w:tab/>
      </w:r>
      <w:r w:rsidRPr="004F1F44">
        <w:t>the SOR transparent container IE is not included in the REGISTRATION ACCEPT message; and</w:t>
      </w:r>
    </w:p>
    <w:p w14:paraId="69E63299" w14:textId="77777777" w:rsidR="00EB246E" w:rsidRPr="004F1F44" w:rsidRDefault="00EB246E" w:rsidP="00EB246E">
      <w:pPr>
        <w:pStyle w:val="B1"/>
      </w:pPr>
      <w:r>
        <w:t>d</w:t>
      </w:r>
      <w:r w:rsidRPr="004F1F44">
        <w:t>)</w:t>
      </w:r>
      <w:r w:rsidRPr="004F1F44">
        <w:tab/>
        <w:t xml:space="preserve">the UE attempts obtaining service on another </w:t>
      </w:r>
      <w:r>
        <w:t>SNPN</w:t>
      </w:r>
      <w:r w:rsidRPr="004F1F44">
        <w:t xml:space="preserve"> as specified in 3GPP TS 23.122 [5] annex </w:t>
      </w:r>
      <w:proofErr w:type="gramStart"/>
      <w:r w:rsidRPr="004F1F44">
        <w:t>C;</w:t>
      </w:r>
      <w:proofErr w:type="gramEnd"/>
    </w:p>
    <w:p w14:paraId="3F300C19" w14:textId="77777777" w:rsidR="00EB246E" w:rsidRDefault="00EB246E" w:rsidP="00EB246E">
      <w:r w:rsidRPr="004F1F44">
        <w:t>then the UE shall locally release the established N1 NAS signalling connection.</w:t>
      </w:r>
    </w:p>
    <w:p w14:paraId="314CDFDE" w14:textId="77777777" w:rsidR="00EB246E" w:rsidRDefault="00EB246E" w:rsidP="00EB246E">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6D3517BF" w14:textId="77777777" w:rsidR="00EB246E" w:rsidRDefault="00EB246E" w:rsidP="00EB246E">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8DCDAE5" w14:textId="77777777" w:rsidR="00EB246E" w:rsidRDefault="00EB246E" w:rsidP="00EB246E">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BC65B3C" w14:textId="77777777" w:rsidR="00EB246E" w:rsidRDefault="00EB246E" w:rsidP="00EB246E">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43A6D0AF" w14:textId="77777777" w:rsidR="00EB246E" w:rsidRDefault="00EB246E" w:rsidP="00EB246E">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71A092C7" w14:textId="77777777" w:rsidR="00EB246E" w:rsidRPr="00E939C6" w:rsidRDefault="00EB246E" w:rsidP="00EB246E">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382BC7E4" w14:textId="77777777" w:rsidR="00EB246E" w:rsidRPr="00E939C6" w:rsidRDefault="00EB246E" w:rsidP="00EB246E">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02A04961" w14:textId="77777777" w:rsidR="00EB246E" w:rsidRDefault="00EB246E" w:rsidP="00EB246E">
      <w:pPr>
        <w:pStyle w:val="B1"/>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5A2BAFA8" w14:textId="77777777" w:rsidR="00EB246E" w:rsidRDefault="00EB246E" w:rsidP="00EB246E">
      <w:pPr>
        <w:pStyle w:val="EditorsNote"/>
      </w:pPr>
      <w:r w:rsidRPr="005C18E4">
        <w:t xml:space="preserve">Editor's note (WI </w:t>
      </w:r>
      <w:proofErr w:type="spellStart"/>
      <w:r>
        <w:t>eNPN</w:t>
      </w:r>
      <w:proofErr w:type="spellEnd"/>
      <w:r w:rsidRPr="005C18E4">
        <w:t>, CR#</w:t>
      </w:r>
      <w:r w:rsidRPr="00D64135">
        <w:t>3584</w:t>
      </w:r>
      <w:r w:rsidRPr="005C18E4">
        <w:t>):</w:t>
      </w:r>
      <w:r w:rsidRPr="005C18E4">
        <w:tab/>
      </w:r>
      <w:r>
        <w:t>Whether the UE can receive the SOR-SNPN-SI when registering or registered to a PLMN is FFS</w:t>
      </w:r>
      <w:r w:rsidRPr="005C18E4">
        <w:t>.</w:t>
      </w:r>
    </w:p>
    <w:p w14:paraId="58FE9A52" w14:textId="77777777" w:rsidR="00EB246E" w:rsidRDefault="00EB246E" w:rsidP="00EB246E">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A7327E9" w14:textId="77777777" w:rsidR="00EB246E" w:rsidRDefault="00EB246E" w:rsidP="00EB246E">
      <w:pPr>
        <w:pStyle w:val="B1"/>
      </w:pPr>
      <w:r>
        <w:tab/>
        <w:t xml:space="preserve">The UE </w:t>
      </w:r>
      <w:r w:rsidRPr="00E939C6">
        <w:t>shall proceed with the behavio</w:t>
      </w:r>
      <w:r>
        <w:t>u</w:t>
      </w:r>
      <w:r w:rsidRPr="00E939C6">
        <w:t>r as specified in 3GPP TS 23.122 [5] annex C</w:t>
      </w:r>
      <w:r>
        <w:t>.</w:t>
      </w:r>
    </w:p>
    <w:p w14:paraId="6ECEF39A" w14:textId="77777777" w:rsidR="00EB246E" w:rsidRDefault="00EB246E" w:rsidP="00EB246E">
      <w:r w:rsidRPr="005E5770">
        <w:t>If the SOR transparent container IE does not pass the integrity check successfully, then the UE shall discard the content of the SOR transparent container IE.</w:t>
      </w:r>
    </w:p>
    <w:p w14:paraId="1464529C" w14:textId="77777777" w:rsidR="00EB246E" w:rsidRPr="001344AD" w:rsidRDefault="00EB246E" w:rsidP="00EB246E">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67C1E14B" w14:textId="77777777" w:rsidR="00EB246E" w:rsidRPr="001344AD" w:rsidRDefault="00EB246E" w:rsidP="00EB246E">
      <w:pPr>
        <w:pStyle w:val="B1"/>
      </w:pPr>
      <w:r w:rsidRPr="001344AD">
        <w:lastRenderedPageBreak/>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ECE40C" w14:textId="77777777" w:rsidR="00EB246E" w:rsidRDefault="00EB246E" w:rsidP="00EB246E">
      <w:pPr>
        <w:pStyle w:val="B1"/>
      </w:pPr>
      <w:r w:rsidRPr="001344AD">
        <w:t>b)</w:t>
      </w:r>
      <w:r w:rsidRPr="001344AD">
        <w:tab/>
        <w:t>otherwise</w:t>
      </w:r>
      <w:r>
        <w:t>:</w:t>
      </w:r>
    </w:p>
    <w:p w14:paraId="01F5661F" w14:textId="77777777" w:rsidR="00EB246E" w:rsidRDefault="00EB246E" w:rsidP="00EB246E">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3E5B6ADC" w14:textId="77777777" w:rsidR="00EB246E" w:rsidRPr="001344AD" w:rsidRDefault="00EB246E" w:rsidP="00EB246E">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541F4B38" w14:textId="77777777" w:rsidR="00EB246E" w:rsidRPr="001344AD" w:rsidRDefault="00EB246E" w:rsidP="00EB246E">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4F959742" w14:textId="77777777" w:rsidR="00EB246E" w:rsidRPr="001344AD" w:rsidRDefault="00EB246E" w:rsidP="00EB246E">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38D898BE" w14:textId="77777777" w:rsidR="00EB246E" w:rsidRDefault="00EB246E" w:rsidP="00EB246E">
      <w:pPr>
        <w:pStyle w:val="B3"/>
      </w:pPr>
      <w:r>
        <w:t>iii)</w:t>
      </w:r>
      <w:r>
        <w:tab/>
        <w:t>trusted non-3GPP access, the UE shall operate in NSSAI inclusion mode D in the current PLMN and</w:t>
      </w:r>
      <w:r>
        <w:rPr>
          <w:lang w:eastAsia="zh-CN"/>
        </w:rPr>
        <w:t xml:space="preserve"> the current</w:t>
      </w:r>
      <w:r>
        <w:t xml:space="preserve"> access type; or</w:t>
      </w:r>
    </w:p>
    <w:p w14:paraId="68687BBA" w14:textId="77777777" w:rsidR="00EB246E" w:rsidRDefault="00EB246E" w:rsidP="00EB246E">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B5F6C16" w14:textId="77777777" w:rsidR="00EB246E" w:rsidRDefault="00EB246E" w:rsidP="00EB246E">
      <w:pPr>
        <w:rPr>
          <w:lang w:val="en-US"/>
        </w:rPr>
      </w:pPr>
      <w:r>
        <w:t xml:space="preserve">The AMF may include </w:t>
      </w:r>
      <w:r>
        <w:rPr>
          <w:lang w:val="en-US"/>
        </w:rPr>
        <w:t>operator-defined access category definitions in the REGISTRATION ACCEPT message.</w:t>
      </w:r>
    </w:p>
    <w:p w14:paraId="66C22F7A" w14:textId="77777777" w:rsidR="00EB246E" w:rsidRDefault="00EB246E" w:rsidP="00EB246E">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42A450F5" w14:textId="77777777" w:rsidR="00EB246E" w:rsidRPr="00CC0C94" w:rsidRDefault="00EB246E" w:rsidP="00EB246E">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34C2A796" w14:textId="77777777" w:rsidR="00EB246E" w:rsidRDefault="00EB246E" w:rsidP="00EB246E">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AA40481" w14:textId="77777777" w:rsidR="00EB246E" w:rsidRDefault="00EB246E" w:rsidP="00EB246E">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714D88A0" w14:textId="77777777" w:rsidR="00EB246E" w:rsidRDefault="00EB246E" w:rsidP="00EB246E">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7F5211" w14:textId="77777777" w:rsidR="00EB246E" w:rsidRDefault="00EB246E" w:rsidP="00EB246E">
      <w:pPr>
        <w:pStyle w:val="B1"/>
      </w:pPr>
      <w:r w:rsidRPr="001344AD">
        <w:t>a)</w:t>
      </w:r>
      <w:r>
        <w:tab/>
        <w:t>stop timer T3448 if it is running; and</w:t>
      </w:r>
    </w:p>
    <w:p w14:paraId="1D7C3E67" w14:textId="77777777" w:rsidR="00EB246E" w:rsidRPr="00CC0C94" w:rsidRDefault="00EB246E" w:rsidP="00EB246E">
      <w:pPr>
        <w:pStyle w:val="B1"/>
        <w:rPr>
          <w:lang w:eastAsia="ja-JP"/>
        </w:rPr>
      </w:pPr>
      <w:r>
        <w:t>b)</w:t>
      </w:r>
      <w:r w:rsidRPr="00CC0C94">
        <w:tab/>
        <w:t>start timer T3448 with the value provided in the T3448 value IE.</w:t>
      </w:r>
    </w:p>
    <w:p w14:paraId="4272C24B" w14:textId="77777777" w:rsidR="00EB246E" w:rsidRPr="00CC0C94" w:rsidRDefault="00EB246E" w:rsidP="00EB246E">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7949F06" w14:textId="77777777" w:rsidR="00EB246E" w:rsidRDefault="00EB246E" w:rsidP="00EB246E">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BA5729C" w14:textId="77777777" w:rsidR="00EB246E" w:rsidRPr="00F80336" w:rsidRDefault="00EB246E" w:rsidP="00EB246E">
      <w:pPr>
        <w:pStyle w:val="NO"/>
        <w:rPr>
          <w:rFonts w:eastAsia="Malgun Gothic"/>
        </w:rPr>
      </w:pPr>
      <w:r w:rsidRPr="002C1FFB">
        <w:t>NOTE</w:t>
      </w:r>
      <w:r>
        <w:t> 16: The UE provides the truncated 5G-S-TMSI configuration to the lower layers.</w:t>
      </w:r>
    </w:p>
    <w:p w14:paraId="052AA4D1" w14:textId="77777777" w:rsidR="00EB246E" w:rsidRDefault="00EB246E" w:rsidP="00EB246E">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00186BE" w14:textId="77777777" w:rsidR="00EB246E" w:rsidRDefault="00EB246E" w:rsidP="00EB246E">
      <w:pPr>
        <w:pStyle w:val="B1"/>
        <w:rPr>
          <w:lang w:val="en-US"/>
        </w:rPr>
      </w:pPr>
      <w:r>
        <w:rPr>
          <w:lang w:val="en-US"/>
        </w:rPr>
        <w:lastRenderedPageBreak/>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659B164A" w14:textId="77777777" w:rsidR="00EB246E" w:rsidRDefault="00EB246E" w:rsidP="00EB246E">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09B30AF9" w14:textId="77777777" w:rsidR="00EB246E" w:rsidRDefault="00EB246E" w:rsidP="00EB246E">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34B8B020" w14:textId="77777777" w:rsidR="00EB246E" w:rsidRDefault="00EB246E" w:rsidP="00EB246E">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2C4981E9" w14:textId="77777777" w:rsidR="00EB246E" w:rsidRDefault="00EB246E" w:rsidP="00EB246E">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1B0989A9" w14:textId="77777777" w:rsidR="00EB246E" w:rsidRDefault="00EB246E" w:rsidP="00EB246E">
      <w:pPr>
        <w:pStyle w:val="NO"/>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7F2CCD8" w14:textId="77777777" w:rsidR="00EB246E" w:rsidRDefault="00EB246E" w:rsidP="00EB246E">
      <w:pPr>
        <w:pStyle w:val="NO"/>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8A95A01" w14:textId="761180D3" w:rsidR="00EB246E" w:rsidRDefault="00EB246E" w:rsidP="00EB246E">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33EEA28B" w14:textId="77777777" w:rsidR="00EB246E" w:rsidRDefault="00EB246E" w:rsidP="00EB246E">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64DE8197" w14:textId="77777777" w:rsidR="00EB246E" w:rsidRDefault="00EB246E" w:rsidP="00EB246E">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471E688E" w14:textId="7892450D" w:rsidR="00EB246E" w:rsidRDefault="00EB246E" w:rsidP="00EB246E">
      <w:r>
        <w:t>If the 5G</w:t>
      </w:r>
      <w:r w:rsidRPr="003168A2">
        <w:t xml:space="preserve">S </w:t>
      </w:r>
      <w:r>
        <w:t>r</w:t>
      </w:r>
      <w:r w:rsidRPr="00FC2F45">
        <w:t>egistration type</w:t>
      </w:r>
      <w:r w:rsidRPr="003168A2">
        <w:t xml:space="preserve"> IE</w:t>
      </w:r>
      <w:r>
        <w:t xml:space="preserve"> </w:t>
      </w:r>
      <w:ins w:id="13" w:author="LGE_SangMin" w:date="2022-01-10T21:13:00Z">
        <w:r w:rsidR="00DC1479">
          <w:t xml:space="preserve">in the REGISTRATION REQUEST message </w:t>
        </w:r>
      </w:ins>
      <w:r>
        <w:t xml:space="preserve">is set to </w:t>
      </w:r>
      <w:r w:rsidRPr="003168A2">
        <w:t>"</w:t>
      </w:r>
      <w:r>
        <w:t>disaster roaming initial registration</w:t>
      </w:r>
      <w:r w:rsidRPr="003168A2">
        <w:t>"</w:t>
      </w:r>
      <w:r>
        <w:t xml:space="preserve"> and:</w:t>
      </w:r>
    </w:p>
    <w:p w14:paraId="749DDC3C" w14:textId="77777777" w:rsidR="00EB246E" w:rsidRDefault="00EB246E" w:rsidP="00EB246E">
      <w:pPr>
        <w:pStyle w:val="B1"/>
      </w:pPr>
      <w:r>
        <w:t>a)</w:t>
      </w:r>
      <w:r>
        <w:tab/>
        <w:t xml:space="preserve">the PLMN with disaster condition IE is included in the REGISTRATION REQUEST message, the AMF shall determine the PLMN with disaster condition in the PLMN with disaster condition </w:t>
      </w:r>
      <w:proofErr w:type="gramStart"/>
      <w:r>
        <w:t>IE;</w:t>
      </w:r>
      <w:proofErr w:type="gramEnd"/>
    </w:p>
    <w:p w14:paraId="6716E307" w14:textId="77777777" w:rsidR="00EB246E" w:rsidRDefault="00EB246E" w:rsidP="00EB246E">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74107FD9" w14:textId="77777777" w:rsidR="00EB246E" w:rsidRDefault="00EB246E" w:rsidP="00EB246E">
      <w:pPr>
        <w:pStyle w:val="B1"/>
      </w:pPr>
      <w:r>
        <w:t>c)</w:t>
      </w:r>
      <w:r>
        <w:tab/>
        <w:t>the PLMN with disaster condition IE and the Additional GUTI IE are not included in the REGISTRATION REQUEST message and:</w:t>
      </w:r>
    </w:p>
    <w:p w14:paraId="38058EC9" w14:textId="77777777" w:rsidR="00EB246E" w:rsidRDefault="00EB246E" w:rsidP="00EB246E">
      <w:pPr>
        <w:pStyle w:val="B2"/>
      </w:pPr>
      <w:r>
        <w:lastRenderedPageBreak/>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48437EAD" w14:textId="77777777" w:rsidR="00EB246E" w:rsidRDefault="00EB246E" w:rsidP="00EB246E">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51648BD1" w14:textId="13FE00E0" w:rsidR="00B5319E" w:rsidRDefault="00DC1479" w:rsidP="00DC1479">
      <w:pPr>
        <w:rPr>
          <w:ins w:id="14" w:author="LGE_SangMin" w:date="2022-01-10T21:23:00Z"/>
        </w:rPr>
      </w:pPr>
      <w:ins w:id="15" w:author="LGE_SangMin" w:date="2022-01-10T21:13:00Z">
        <w:r>
          <w:rPr>
            <w:rFonts w:hint="eastAsia"/>
            <w:lang w:eastAsia="ko-KR"/>
          </w:rPr>
          <w:t xml:space="preserve">If </w:t>
        </w:r>
      </w:ins>
      <w:ins w:id="16" w:author="LGE_SangMin" w:date="2022-01-10T21:14:00Z">
        <w:r w:rsidRPr="00BE5952">
          <w:rPr>
            <w:noProof/>
          </w:rPr>
          <w:t xml:space="preserve">the </w:t>
        </w:r>
        <w:r w:rsidR="00B5319E">
          <w:rPr>
            <w:noProof/>
          </w:rPr>
          <w:t>AMF determine</w:t>
        </w:r>
      </w:ins>
      <w:ins w:id="17" w:author="LGE_SangMin" w:date="2022-01-10T21:17:00Z">
        <w:r w:rsidR="00B5319E">
          <w:rPr>
            <w:noProof/>
          </w:rPr>
          <w:t>s</w:t>
        </w:r>
      </w:ins>
      <w:ins w:id="18" w:author="LGE_SangMin" w:date="2022-01-10T21:14:00Z">
        <w:r>
          <w:rPr>
            <w:noProof/>
          </w:rPr>
          <w:t xml:space="preserve"> that </w:t>
        </w:r>
      </w:ins>
      <w:ins w:id="19" w:author="LGE_SangMin" w:date="2022-01-10T21:15:00Z">
        <w:r w:rsidR="00B5319E">
          <w:rPr>
            <w:noProof/>
          </w:rPr>
          <w:t xml:space="preserve">a disaster condition applies to </w:t>
        </w:r>
      </w:ins>
      <w:ins w:id="20" w:author="LGE_SangMin" w:date="2022-01-10T21:14:00Z">
        <w:r>
          <w:rPr>
            <w:noProof/>
          </w:rPr>
          <w:t>the PLMN with disaster condition</w:t>
        </w:r>
      </w:ins>
      <w:ins w:id="21" w:author="LGE_SangMin" w:date="2022-01-10T21:15:00Z">
        <w:r w:rsidR="00B5319E">
          <w:rPr>
            <w:noProof/>
          </w:rPr>
          <w:t xml:space="preserve">, </w:t>
        </w:r>
      </w:ins>
      <w:ins w:id="22" w:author="LGE_SangMin" w:date="2022-01-10T21:20:00Z">
        <w:r w:rsidR="00B5319E">
          <w:rPr>
            <w:noProof/>
          </w:rPr>
          <w:t xml:space="preserve">and </w:t>
        </w:r>
      </w:ins>
      <w:ins w:id="23" w:author="LGE_SangMin" w:date="2022-01-10T21:16:00Z">
        <w:r w:rsidR="00B5319E">
          <w:rPr>
            <w:noProof/>
          </w:rPr>
          <w:t xml:space="preserve">the UE </w:t>
        </w:r>
      </w:ins>
      <w:ins w:id="24" w:author="LGE_SangMin" w:date="2022-01-10T21:19:00Z">
        <w:r w:rsidR="00B5319E">
          <w:rPr>
            <w:noProof/>
          </w:rPr>
          <w:t>is allowed to be registered for dis</w:t>
        </w:r>
      </w:ins>
      <w:ins w:id="25" w:author="LGE_SangMin" w:date="2022-01-10T21:20:00Z">
        <w:r w:rsidR="00B5319E">
          <w:rPr>
            <w:noProof/>
          </w:rPr>
          <w:t xml:space="preserve">aster roaming services, </w:t>
        </w:r>
      </w:ins>
      <w:ins w:id="26" w:author="LGE_SangMin" w:date="2022-01-10T21:17:00Z">
        <w:r w:rsidR="00B5319E">
          <w:t xml:space="preserve">the AMF shall </w:t>
        </w:r>
      </w:ins>
      <w:ins w:id="27" w:author="LGE_SangMin" w:date="2022-01-10T21:23:00Z">
        <w:r w:rsidR="00B5319E">
          <w:t>set</w:t>
        </w:r>
      </w:ins>
      <w:ins w:id="28" w:author="LGE_SangMin" w:date="2022-01-10T21:17:00Z">
        <w:r w:rsidR="00B5319E">
          <w:t xml:space="preserve"> </w:t>
        </w:r>
      </w:ins>
      <w:ins w:id="29" w:author="LGE_SangMin" w:date="2022-01-10T21:23:00Z">
        <w:r w:rsidR="00B5319E">
          <w:t xml:space="preserve">the Disaster roaming </w:t>
        </w:r>
        <w:r w:rsidR="00B5319E" w:rsidRPr="005D2672">
          <w:t>registration result value</w:t>
        </w:r>
        <w:r w:rsidR="00B5319E">
          <w:t xml:space="preserve"> bit </w:t>
        </w:r>
      </w:ins>
      <w:ins w:id="30" w:author="LGE_SangMin" w:date="2022-01-10T21:24:00Z">
        <w:r w:rsidR="00B5319E">
          <w:t xml:space="preserve">in </w:t>
        </w:r>
        <w:r w:rsidR="00B5319E" w:rsidRPr="00DC1479">
          <w:t xml:space="preserve">the 5GS registration result IE </w:t>
        </w:r>
        <w:r w:rsidR="00B5319E">
          <w:t xml:space="preserve">to </w:t>
        </w:r>
        <w:r w:rsidR="00B5319E" w:rsidRPr="00DC1479">
          <w:t>"no additional information"</w:t>
        </w:r>
        <w:r w:rsidR="00B5319E" w:rsidRPr="00B5319E">
          <w:t xml:space="preserve"> </w:t>
        </w:r>
        <w:r w:rsidR="00B5319E" w:rsidRPr="00DC1479">
          <w:t>in the REGISTRATION ACCEPT message</w:t>
        </w:r>
      </w:ins>
      <w:ins w:id="31" w:author="LGE_SangMin" w:date="2022-01-10T21:25:00Z">
        <w:r w:rsidR="003B5A0E">
          <w:t>. If the AMF determines that</w:t>
        </w:r>
      </w:ins>
      <w:ins w:id="32" w:author="LGE_SangMin" w:date="2022-01-10T21:26:00Z">
        <w:r w:rsidR="003B5A0E">
          <w:t xml:space="preserve"> the UE cannot be registered for disaster roaming services but can be registered to the PLMN</w:t>
        </w:r>
      </w:ins>
      <w:ins w:id="33" w:author="GruberRo2" w:date="2022-01-18T15:18:00Z">
        <w:r w:rsidR="0007349D">
          <w:t xml:space="preserve"> for normal service</w:t>
        </w:r>
      </w:ins>
      <w:ins w:id="34" w:author="LGE_SangMin" w:date="2022-01-10T21:26:00Z">
        <w:r w:rsidR="003B5A0E">
          <w:t xml:space="preserve">, the AMF shall set the Disaster roaming </w:t>
        </w:r>
        <w:r w:rsidR="003B5A0E" w:rsidRPr="005D2672">
          <w:t>registration result value</w:t>
        </w:r>
        <w:r w:rsidR="003B5A0E">
          <w:t xml:space="preserve"> bit in </w:t>
        </w:r>
        <w:r w:rsidR="003B5A0E" w:rsidRPr="00DC1479">
          <w:t xml:space="preserve">the 5GS registration result IE </w:t>
        </w:r>
        <w:r w:rsidR="003B5A0E">
          <w:t xml:space="preserve">to </w:t>
        </w:r>
        <w:r w:rsidR="003B5A0E" w:rsidRPr="00DC1479">
          <w:t>"</w:t>
        </w:r>
      </w:ins>
      <w:ins w:id="35" w:author="LGE_SangMin" w:date="2022-01-10T21:27:00Z">
        <w:r w:rsidR="003B5A0E" w:rsidRPr="00DC1479">
          <w:t xml:space="preserve">request for registration for disaster roaming service accepted as registration not for disaster roaming service </w:t>
        </w:r>
      </w:ins>
      <w:ins w:id="36" w:author="LGE_SangMin" w:date="2022-01-10T21:26:00Z">
        <w:r w:rsidR="003B5A0E" w:rsidRPr="00DC1479">
          <w:t>"</w:t>
        </w:r>
        <w:r w:rsidR="003B5A0E" w:rsidRPr="00B5319E">
          <w:t xml:space="preserve"> </w:t>
        </w:r>
        <w:r w:rsidR="003B5A0E" w:rsidRPr="00DC1479">
          <w:t>in the REGISTRATION ACCEPT message</w:t>
        </w:r>
      </w:ins>
      <w:ins w:id="37" w:author="LGE_SangMin" w:date="2022-01-10T21:27:00Z">
        <w:r w:rsidR="003B5A0E">
          <w:t>.</w:t>
        </w:r>
      </w:ins>
    </w:p>
    <w:p w14:paraId="75A47F8F" w14:textId="6B6B2FAC" w:rsidR="00230152" w:rsidRDefault="00DC1479" w:rsidP="00DC1479">
      <w:pPr>
        <w:rPr>
          <w:ins w:id="38" w:author="GruberRo2" w:date="2022-01-18T16:01:00Z"/>
        </w:rPr>
      </w:pPr>
      <w:ins w:id="39" w:author="LGE_SangMin" w:date="2022-01-10T21:12:00Z">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ins>
      <w:ins w:id="40" w:author="GruberRo2" w:date="2022-01-18T16:03:00Z">
        <w:r w:rsidR="00230152">
          <w:t>:</w:t>
        </w:r>
      </w:ins>
    </w:p>
    <w:p w14:paraId="269B3ACC" w14:textId="46C70F4B" w:rsidR="00230152" w:rsidRDefault="00230152" w:rsidP="00230152">
      <w:pPr>
        <w:pStyle w:val="B1"/>
        <w:rPr>
          <w:ins w:id="41" w:author="GruberRo2" w:date="2022-01-18T16:01:00Z"/>
        </w:rPr>
        <w:pPrChange w:id="42" w:author="GruberRo2" w:date="2022-01-18T16:03:00Z">
          <w:pPr/>
        </w:pPrChange>
      </w:pPr>
      <w:ins w:id="43" w:author="GruberRo2" w:date="2022-01-18T16:01:00Z">
        <w:r>
          <w:t>-</w:t>
        </w:r>
        <w:r>
          <w:tab/>
        </w:r>
      </w:ins>
      <w:ins w:id="44" w:author="LGE_SangMin" w:date="2022-01-10T21:12:00Z">
        <w:r w:rsidR="00DC1479" w:rsidRPr="00DC1479">
          <w:t>"</w:t>
        </w:r>
        <w:r w:rsidR="00DC1479" w:rsidRPr="00230152">
          <w:t>request</w:t>
        </w:r>
        <w:r w:rsidR="00DC1479" w:rsidRPr="00DC1479">
          <w:t xml:space="preserve"> for registration for disaster roaming service accepted as registration not for disaster roaming service", the UE shall consider </w:t>
        </w:r>
        <w:proofErr w:type="spellStart"/>
        <w:r w:rsidR="00DC1479" w:rsidRPr="00DC1479">
          <w:t>itself</w:t>
        </w:r>
        <w:del w:id="45" w:author="GruberRo2" w:date="2022-01-17T09:26:00Z">
          <w:r w:rsidR="00DC1479" w:rsidRPr="00DC1479" w:rsidDel="00CA348A">
            <w:delText xml:space="preserve"> not </w:delText>
          </w:r>
        </w:del>
        <w:r w:rsidR="00DC1479" w:rsidRPr="00DC1479">
          <w:t>registered</w:t>
        </w:r>
        <w:proofErr w:type="spellEnd"/>
        <w:r w:rsidR="00DC1479" w:rsidRPr="00DC1479">
          <w:t xml:space="preserve"> for </w:t>
        </w:r>
      </w:ins>
      <w:ins w:id="46" w:author="GruberRo2" w:date="2022-01-17T09:27:00Z">
        <w:r w:rsidR="00CA348A">
          <w:t>normal service</w:t>
        </w:r>
      </w:ins>
      <w:ins w:id="47" w:author="GruberRo2" w:date="2022-01-18T16:02:00Z">
        <w:r>
          <w:t>.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ins>
      <w:ins w:id="48" w:author="LGE_SangMin" w:date="2022-01-10T21:12:00Z">
        <w:del w:id="49" w:author="GruberRo2" w:date="2022-01-17T09:26:00Z">
          <w:r w:rsidR="00DC1479" w:rsidRPr="00DC1479" w:rsidDel="00CA348A">
            <w:delText>disaster roaming</w:delText>
          </w:r>
        </w:del>
        <w:r w:rsidR="00DC1479" w:rsidRPr="00DC1479">
          <w:t xml:space="preserve">. </w:t>
        </w:r>
        <w:del w:id="50" w:author="GruberRo2" w:date="2022-01-18T16:01:00Z">
          <w:r w:rsidR="00DC1479" w:rsidRPr="00DC1479" w:rsidDel="00230152">
            <w:delText xml:space="preserve">If the UE indicates "disaster roaming </w:delText>
          </w:r>
        </w:del>
      </w:ins>
      <w:ins w:id="51" w:author="LGE_SangMin" w:date="2022-01-10T21:27:00Z">
        <w:del w:id="52" w:author="GruberRo2" w:date="2022-01-18T16:01:00Z">
          <w:r w:rsidR="003B5A0E" w:rsidDel="00230152">
            <w:delText xml:space="preserve">initial </w:delText>
          </w:r>
        </w:del>
      </w:ins>
      <w:ins w:id="53" w:author="LGE_SangMin" w:date="2022-01-10T21:12:00Z">
        <w:del w:id="54" w:author="GruberRo2" w:date="2022-01-18T16:01:00Z">
          <w:r w:rsidR="00DC1479" w:rsidRPr="00DC1479" w:rsidDel="00230152">
            <w:delText xml:space="preserve">registration" in the 5GS registration type IE </w:delText>
          </w:r>
          <w:r w:rsidR="00DC1479" w:rsidDel="00230152">
            <w:delText>in the REGISTRATION REQUEST message</w:delText>
          </w:r>
          <w:r w:rsidR="00DC1479" w:rsidRPr="00DC1479" w:rsidDel="00230152">
            <w:delText xml:space="preserve"> and the 5GS registration result IE value in the REGISTRATION ACCEPT message is set to </w:delText>
          </w:r>
        </w:del>
      </w:ins>
    </w:p>
    <w:p w14:paraId="2440FA42" w14:textId="18AAEE82" w:rsidR="00DC1479" w:rsidRDefault="00230152" w:rsidP="00230152">
      <w:pPr>
        <w:pStyle w:val="B1"/>
        <w:rPr>
          <w:ins w:id="55" w:author="LGE_SangMin" w:date="2022-01-10T21:12:00Z"/>
        </w:rPr>
        <w:pPrChange w:id="56" w:author="GruberRo2" w:date="2022-01-18T16:03:00Z">
          <w:pPr/>
        </w:pPrChange>
      </w:pPr>
      <w:ins w:id="57" w:author="GruberRo2" w:date="2022-01-18T16:02:00Z">
        <w:r>
          <w:t>-</w:t>
        </w:r>
        <w:r>
          <w:tab/>
        </w:r>
      </w:ins>
      <w:ins w:id="58" w:author="LGE_SangMin" w:date="2022-01-10T21:12:00Z">
        <w:r w:rsidR="00DC1479" w:rsidRPr="00DC1479">
          <w:t>"no additional information", the UE shall consider itself registered for disaster roaming.</w:t>
        </w:r>
      </w:ins>
    </w:p>
    <w:p w14:paraId="322E7517" w14:textId="77777777" w:rsidR="003B5A0E" w:rsidRPr="003B5A0E" w:rsidRDefault="003B5A0E" w:rsidP="003B5A0E">
      <w:pPr>
        <w:rPr>
          <w:noProof/>
          <w:lang w:eastAsia="ko-KR"/>
        </w:rPr>
      </w:pPr>
    </w:p>
    <w:p w14:paraId="3B4ECCE5" w14:textId="77777777" w:rsidR="003B5A0E" w:rsidRDefault="003B5A0E" w:rsidP="003B5A0E">
      <w:pPr>
        <w:jc w:val="center"/>
        <w:rPr>
          <w:noProof/>
        </w:rPr>
      </w:pPr>
      <w:r>
        <w:rPr>
          <w:noProof/>
          <w:highlight w:val="green"/>
        </w:rPr>
        <w:t>***** Next change *****</w:t>
      </w:r>
    </w:p>
    <w:p w14:paraId="24C0FFF3" w14:textId="77777777" w:rsidR="003B5A0E" w:rsidRDefault="003B5A0E" w:rsidP="003B5A0E">
      <w:pPr>
        <w:pStyle w:val="Heading5"/>
      </w:pPr>
      <w:bookmarkStart w:id="59" w:name="_Toc20232683"/>
      <w:bookmarkStart w:id="60" w:name="_Toc27746785"/>
      <w:bookmarkStart w:id="61" w:name="_Toc36212967"/>
      <w:bookmarkStart w:id="62" w:name="_Toc36657144"/>
      <w:bookmarkStart w:id="63" w:name="_Toc45286808"/>
      <w:bookmarkStart w:id="64" w:name="_Toc51948077"/>
      <w:bookmarkStart w:id="65" w:name="_Toc51949169"/>
      <w:bookmarkStart w:id="66" w:name="_Toc91599092"/>
      <w:r>
        <w:t>5.5.1.3.2</w:t>
      </w:r>
      <w:r>
        <w:tab/>
        <w:t>Mobility and periodic registration update initiation</w:t>
      </w:r>
      <w:bookmarkEnd w:id="59"/>
      <w:bookmarkEnd w:id="60"/>
      <w:bookmarkEnd w:id="61"/>
      <w:bookmarkEnd w:id="62"/>
      <w:bookmarkEnd w:id="63"/>
      <w:bookmarkEnd w:id="64"/>
      <w:bookmarkEnd w:id="65"/>
      <w:bookmarkEnd w:id="66"/>
    </w:p>
    <w:p w14:paraId="1B27C879" w14:textId="77777777" w:rsidR="003B5A0E" w:rsidRPr="003168A2" w:rsidRDefault="003B5A0E" w:rsidP="003B5A0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0429077" w14:textId="77777777" w:rsidR="003B5A0E" w:rsidRPr="003168A2" w:rsidRDefault="003B5A0E" w:rsidP="003B5A0E">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74ACFC25" w14:textId="77777777" w:rsidR="003B5A0E" w:rsidRDefault="003B5A0E" w:rsidP="003B5A0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2B520C42" w14:textId="77777777" w:rsidR="003B5A0E" w:rsidRDefault="003B5A0E" w:rsidP="003B5A0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5ACFA59" w14:textId="77777777" w:rsidR="003B5A0E" w:rsidRDefault="003B5A0E" w:rsidP="003B5A0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80CEEEA" w14:textId="77777777" w:rsidR="003B5A0E" w:rsidRPr="002B6F44" w:rsidRDefault="003B5A0E" w:rsidP="003B5A0E">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033664E6" w14:textId="77777777" w:rsidR="003B5A0E" w:rsidRDefault="003B5A0E" w:rsidP="003B5A0E">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58C96F85" w14:textId="77777777" w:rsidR="003B5A0E" w:rsidRDefault="003B5A0E" w:rsidP="003B5A0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2C8225A" w14:textId="77777777" w:rsidR="003B5A0E" w:rsidRDefault="003B5A0E" w:rsidP="003B5A0E">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12DAA9CB" w14:textId="77777777" w:rsidR="003B5A0E" w:rsidRPr="00CB6964" w:rsidRDefault="003B5A0E" w:rsidP="003B5A0E">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69B09514" w14:textId="77777777" w:rsidR="003B5A0E" w:rsidRDefault="003B5A0E" w:rsidP="003B5A0E">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36541348" w14:textId="77777777" w:rsidR="003B5A0E" w:rsidRDefault="003B5A0E" w:rsidP="003B5A0E">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52748407" w14:textId="77777777" w:rsidR="003B5A0E" w:rsidRPr="00735CAD" w:rsidRDefault="003B5A0E" w:rsidP="003B5A0E">
      <w:pPr>
        <w:pStyle w:val="B1"/>
      </w:pPr>
      <w:r>
        <w:rPr>
          <w:lang w:val="en-US"/>
        </w:rPr>
        <w:lastRenderedPageBreak/>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5AF9D656" w14:textId="77777777" w:rsidR="003B5A0E" w:rsidRDefault="003B5A0E" w:rsidP="003B5A0E">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3DA07A42" w14:textId="77777777" w:rsidR="003B5A0E" w:rsidRPr="00735CAD" w:rsidRDefault="003B5A0E" w:rsidP="003B5A0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07F07B9" w14:textId="77777777" w:rsidR="003B5A0E" w:rsidRPr="00735CAD" w:rsidRDefault="003B5A0E" w:rsidP="003B5A0E">
      <w:pPr>
        <w:pStyle w:val="B1"/>
      </w:pPr>
      <w:r>
        <w:t>n)</w:t>
      </w:r>
      <w:r>
        <w:tab/>
        <w:t>when the UE in 5GMM-IDLE mode changes the radio capability for NG-RAN or E-</w:t>
      </w:r>
      <w:proofErr w:type="gramStart"/>
      <w:r>
        <w:t>UTRAN;</w:t>
      </w:r>
      <w:proofErr w:type="gramEnd"/>
    </w:p>
    <w:p w14:paraId="34582491" w14:textId="77777777" w:rsidR="003B5A0E" w:rsidRPr="00504452" w:rsidRDefault="003B5A0E" w:rsidP="003B5A0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47F98C8" w14:textId="77777777" w:rsidR="003B5A0E" w:rsidRDefault="003B5A0E" w:rsidP="003B5A0E">
      <w:pPr>
        <w:pStyle w:val="B1"/>
      </w:pPr>
      <w:r>
        <w:t>p</w:t>
      </w:r>
      <w:r w:rsidRPr="00504452">
        <w:rPr>
          <w:rFonts w:hint="eastAsia"/>
        </w:rPr>
        <w:t>)</w:t>
      </w:r>
      <w:r w:rsidRPr="00504452">
        <w:rPr>
          <w:rFonts w:hint="eastAsia"/>
        </w:rPr>
        <w:tab/>
      </w:r>
      <w:proofErr w:type="gramStart"/>
      <w:r>
        <w:t>void;</w:t>
      </w:r>
      <w:proofErr w:type="gramEnd"/>
    </w:p>
    <w:p w14:paraId="1E14FCC9" w14:textId="77777777" w:rsidR="003B5A0E" w:rsidRPr="00504452" w:rsidRDefault="003B5A0E" w:rsidP="003B5A0E">
      <w:pPr>
        <w:pStyle w:val="B1"/>
      </w:pPr>
      <w:r>
        <w:t>q)</w:t>
      </w:r>
      <w:r>
        <w:tab/>
        <w:t xml:space="preserve">when the UE needs to request new LADN </w:t>
      </w:r>
      <w:proofErr w:type="gramStart"/>
      <w:r>
        <w:t>information;</w:t>
      </w:r>
      <w:proofErr w:type="gramEnd"/>
    </w:p>
    <w:p w14:paraId="2632737A" w14:textId="77777777" w:rsidR="003B5A0E" w:rsidRPr="00504452" w:rsidRDefault="003B5A0E" w:rsidP="003B5A0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7884DB98" w14:textId="77777777" w:rsidR="003B5A0E" w:rsidRPr="00504452" w:rsidRDefault="003B5A0E" w:rsidP="003B5A0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BE952FA" w14:textId="77777777" w:rsidR="003B5A0E" w:rsidRDefault="003B5A0E" w:rsidP="003B5A0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12104EE" w14:textId="77777777" w:rsidR="003B5A0E" w:rsidRDefault="003B5A0E" w:rsidP="003B5A0E">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4AC6FC92" w14:textId="77777777" w:rsidR="003B5A0E" w:rsidRPr="00504452" w:rsidRDefault="003B5A0E" w:rsidP="003B5A0E">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4ED44C46" w14:textId="77777777" w:rsidR="003B5A0E" w:rsidRDefault="003B5A0E" w:rsidP="003B5A0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417EEE19" w14:textId="77777777" w:rsidR="003B5A0E" w:rsidRPr="004B11B4" w:rsidRDefault="003B5A0E" w:rsidP="003B5A0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3D8118AA" w14:textId="77777777" w:rsidR="003B5A0E" w:rsidRPr="004B11B4" w:rsidRDefault="003B5A0E" w:rsidP="003B5A0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C9BF499" w14:textId="77777777" w:rsidR="003B5A0E" w:rsidRPr="004B11B4" w:rsidRDefault="003B5A0E" w:rsidP="003B5A0E">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260345F5" w14:textId="77777777" w:rsidR="003B5A0E" w:rsidRPr="004B11B4" w:rsidRDefault="003B5A0E" w:rsidP="003B5A0E">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669FA091" w14:textId="77777777" w:rsidR="003B5A0E" w:rsidRPr="004B11B4" w:rsidRDefault="003B5A0E" w:rsidP="003B5A0E">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14DFCF58" w14:textId="77777777" w:rsidR="003B5A0E" w:rsidRPr="00CC0C94" w:rsidRDefault="003B5A0E" w:rsidP="003B5A0E">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 xml:space="preserve">or PEIPS assistance </w:t>
      </w:r>
      <w:proofErr w:type="gramStart"/>
      <w:r>
        <w:t>information</w:t>
      </w:r>
      <w:r>
        <w:rPr>
          <w:lang w:val="en-US" w:eastAsia="ko-KR"/>
        </w:rPr>
        <w:t>;</w:t>
      </w:r>
      <w:proofErr w:type="gramEnd"/>
    </w:p>
    <w:p w14:paraId="69220F53" w14:textId="77777777" w:rsidR="003B5A0E" w:rsidRPr="00CC0C94" w:rsidRDefault="003B5A0E" w:rsidP="003B5A0E">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5AB2D15F" w14:textId="77777777" w:rsidR="003B5A0E" w:rsidRPr="00496914" w:rsidRDefault="003B5A0E" w:rsidP="003B5A0E">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19170AC5" w14:textId="77777777" w:rsidR="003B5A0E" w:rsidRPr="00D74CA1" w:rsidRDefault="003B5A0E" w:rsidP="003B5A0E">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w:t>
      </w:r>
      <w:r>
        <w:lastRenderedPageBreak/>
        <w:t>NOTIFICATION RESPONSE message over non-3GPP access in response to reception of a NOTIFICATION message over non-3GPP access as specified in subclause 5.6.3.1;</w:t>
      </w:r>
    </w:p>
    <w:p w14:paraId="2404F891" w14:textId="77777777" w:rsidR="003B5A0E" w:rsidRDefault="003B5A0E" w:rsidP="003B5A0E">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6DC093B6" w14:textId="77777777" w:rsidR="003B5A0E" w:rsidRPr="00D74CA1" w:rsidRDefault="003B5A0E" w:rsidP="003B5A0E">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FEFA06F" w14:textId="77777777" w:rsidR="003B5A0E" w:rsidRPr="002E1640" w:rsidRDefault="003B5A0E" w:rsidP="003B5A0E">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76EA8AC7" w14:textId="77777777" w:rsidR="003B5A0E" w:rsidRPr="00504452" w:rsidRDefault="003B5A0E" w:rsidP="003B5A0E">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EDAE6F0" w14:textId="77777777" w:rsidR="003B5A0E" w:rsidRPr="00D74CA1" w:rsidRDefault="003B5A0E" w:rsidP="003B5A0E">
      <w:pPr>
        <w:pStyle w:val="B1"/>
        <w:rPr>
          <w:lang w:val="en-US" w:eastAsia="ko-KR"/>
        </w:rPr>
      </w:pPr>
      <w:proofErr w:type="spellStart"/>
      <w:r>
        <w:t>zi</w:t>
      </w:r>
      <w:proofErr w:type="spell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67" w:name="_Hlk87985269"/>
      <w:r w:rsidRPr="00893B8B">
        <w:t>remove the paging restriction</w:t>
      </w:r>
      <w:r>
        <w:t>s</w:t>
      </w:r>
      <w:bookmarkEnd w:id="67"/>
      <w:r>
        <w:t>.</w:t>
      </w:r>
    </w:p>
    <w:p w14:paraId="4EDA355E" w14:textId="77777777" w:rsidR="003B5A0E" w:rsidRDefault="003B5A0E" w:rsidP="003B5A0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243E291F" w14:textId="14F5950C" w:rsidR="003B5A0E" w:rsidDel="003B5A0E" w:rsidRDefault="003B5A0E" w:rsidP="003B5A0E">
      <w:pPr>
        <w:pStyle w:val="EditorsNote"/>
        <w:rPr>
          <w:del w:id="68" w:author="LGE_SangMin" w:date="2022-01-10T21:31:00Z"/>
        </w:rPr>
      </w:pPr>
      <w:del w:id="69" w:author="LGE_SangMin" w:date="2022-01-10T21:31:00Z">
        <w:r w:rsidDel="003B5A0E">
          <w:delText>Editor</w:delText>
        </w:r>
        <w:r w:rsidDel="003B5A0E">
          <w:rPr>
            <w:lang w:val="en-US"/>
          </w:rPr>
          <w:delText>'s note:</w:delText>
        </w:r>
        <w:r w:rsidDel="003B5A0E">
          <w:rPr>
            <w:lang w:val="en-US"/>
          </w:rPr>
          <w:tab/>
          <w:delText>It is FFS how the new registration type is used in AMF</w:delText>
        </w:r>
        <w:r w:rsidDel="003B5A0E">
          <w:delText>.</w:delText>
        </w:r>
      </w:del>
    </w:p>
    <w:p w14:paraId="7FBC5928" w14:textId="77777777" w:rsidR="003B5A0E" w:rsidRDefault="003B5A0E" w:rsidP="003B5A0E">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77B55DFF" w14:textId="77777777" w:rsidR="003B5A0E" w:rsidRDefault="003B5A0E" w:rsidP="003B5A0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3E3F341" w14:textId="77777777" w:rsidR="003B5A0E" w:rsidRDefault="003B5A0E" w:rsidP="003B5A0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5AF7C294" w14:textId="77777777" w:rsidR="003B5A0E" w:rsidRDefault="003B5A0E" w:rsidP="003B5A0E">
      <w:pPr>
        <w:pStyle w:val="B1"/>
        <w:rPr>
          <w:rFonts w:eastAsia="Malgun Gothic"/>
        </w:rPr>
      </w:pPr>
      <w:r>
        <w:rPr>
          <w:rFonts w:eastAsia="Malgun Gothic"/>
        </w:rPr>
        <w:t>-</w:t>
      </w:r>
      <w:r>
        <w:rPr>
          <w:rFonts w:eastAsia="Malgun Gothic"/>
        </w:rPr>
        <w:tab/>
        <w:t>include the S1 UE network capability IE in the REGISTRATION REQUEST message; and</w:t>
      </w:r>
    </w:p>
    <w:p w14:paraId="6DF089EB" w14:textId="77777777" w:rsidR="003B5A0E" w:rsidRDefault="003B5A0E" w:rsidP="003B5A0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FE7FAA0" w14:textId="77777777" w:rsidR="003B5A0E" w:rsidRDefault="003B5A0E" w:rsidP="003B5A0E">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186A883" w14:textId="77777777" w:rsidR="003B5A0E" w:rsidRPr="00FE320E" w:rsidRDefault="003B5A0E" w:rsidP="003B5A0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5FB8201" w14:textId="77777777" w:rsidR="003B5A0E" w:rsidRDefault="003B5A0E" w:rsidP="003B5A0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CB74716" w14:textId="77777777" w:rsidR="003B5A0E" w:rsidRDefault="003B5A0E" w:rsidP="003B5A0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E2F1852" w14:textId="77777777" w:rsidR="003B5A0E" w:rsidRDefault="003B5A0E" w:rsidP="003B5A0E">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0FC4C90D" w14:textId="77777777" w:rsidR="003B5A0E" w:rsidRPr="0008719F" w:rsidRDefault="003B5A0E" w:rsidP="003B5A0E">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B61A13D" w14:textId="77777777" w:rsidR="003B5A0E" w:rsidRDefault="003B5A0E" w:rsidP="003B5A0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B734666" w14:textId="77777777" w:rsidR="003B5A0E" w:rsidRDefault="003B5A0E" w:rsidP="003B5A0E">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0609B75" w14:textId="77777777" w:rsidR="003B5A0E" w:rsidRDefault="003B5A0E" w:rsidP="003B5A0E">
      <w:r>
        <w:t>If the UE supports CAG feature, the UE shall set the CAG bit to "CAG Supported</w:t>
      </w:r>
      <w:r w:rsidRPr="00CC0C94">
        <w:t>"</w:t>
      </w:r>
      <w:r>
        <w:t xml:space="preserve"> in the 5GMM capability IE of the REGISTRATION REQUEST message.</w:t>
      </w:r>
    </w:p>
    <w:p w14:paraId="2538C0A1" w14:textId="77777777" w:rsidR="003B5A0E" w:rsidRPr="00AB3E8E" w:rsidRDefault="003B5A0E" w:rsidP="003B5A0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D42B443" w14:textId="77777777" w:rsidR="003B5A0E" w:rsidRDefault="003B5A0E" w:rsidP="003B5A0E">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530A24A9" w14:textId="77777777" w:rsidR="003B5A0E" w:rsidRDefault="003B5A0E" w:rsidP="003B5A0E">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72D5BAF" w14:textId="77777777" w:rsidR="003B5A0E" w:rsidRDefault="003B5A0E" w:rsidP="003B5A0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2231ED1" w14:textId="77777777" w:rsidR="003B5A0E" w:rsidRPr="00BE237D" w:rsidRDefault="003B5A0E" w:rsidP="003B5A0E">
      <w:r w:rsidRPr="00BE237D">
        <w:t>If the UE no longer requires the use of SMS over NAS, then the UE shall include the 5GS update type IE in the REGISTRATION REQUEST message with the SMS requested bit set to "SMS over NAS not supported".</w:t>
      </w:r>
    </w:p>
    <w:p w14:paraId="08621464" w14:textId="77777777" w:rsidR="003B5A0E" w:rsidRDefault="003B5A0E" w:rsidP="003B5A0E">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5B4F959" w14:textId="77777777" w:rsidR="003B5A0E" w:rsidRDefault="003B5A0E" w:rsidP="003B5A0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ACEADEF" w14:textId="77777777" w:rsidR="003B5A0E" w:rsidRDefault="003B5A0E" w:rsidP="003B5A0E">
      <w:r>
        <w:t xml:space="preserve">The UE shall handle the 5GS mobile identity IE in the REGISTRATION </w:t>
      </w:r>
      <w:r w:rsidRPr="003168A2">
        <w:t>REQUEST message</w:t>
      </w:r>
      <w:r>
        <w:t xml:space="preserve"> as follows:</w:t>
      </w:r>
    </w:p>
    <w:p w14:paraId="65F3AB86" w14:textId="77777777" w:rsidR="003B5A0E" w:rsidRDefault="003B5A0E" w:rsidP="003B5A0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0081DB4" w14:textId="77777777" w:rsidR="003B5A0E" w:rsidRDefault="003B5A0E" w:rsidP="003B5A0E">
      <w:pPr>
        <w:pStyle w:val="B2"/>
      </w:pPr>
      <w:r>
        <w:t>1)</w:t>
      </w:r>
      <w:r>
        <w:tab/>
        <w:t xml:space="preserve">a valid 5G-GUTI that was previously assigned by the same PLMN with which the UE is performing the registration, if </w:t>
      </w:r>
      <w:proofErr w:type="gramStart"/>
      <w:r>
        <w:t>available;</w:t>
      </w:r>
      <w:proofErr w:type="gramEnd"/>
    </w:p>
    <w:p w14:paraId="62685D0D" w14:textId="77777777" w:rsidR="003B5A0E" w:rsidRDefault="003B5A0E" w:rsidP="003B5A0E">
      <w:pPr>
        <w:pStyle w:val="B2"/>
      </w:pPr>
      <w:r>
        <w:t>2)</w:t>
      </w:r>
      <w:r>
        <w:tab/>
        <w:t>a valid 5G-GUTI that was previously assigned by an equivalent PLMN, if available; and</w:t>
      </w:r>
    </w:p>
    <w:p w14:paraId="58C6B3AF" w14:textId="77777777" w:rsidR="003B5A0E" w:rsidRDefault="003B5A0E" w:rsidP="003B5A0E">
      <w:pPr>
        <w:pStyle w:val="B2"/>
      </w:pPr>
      <w:r>
        <w:t>3)</w:t>
      </w:r>
      <w:r>
        <w:tab/>
        <w:t>a valid 5G-GUTI that was previously assigned by any other PLMN, if available; and</w:t>
      </w:r>
    </w:p>
    <w:p w14:paraId="59E812FE" w14:textId="77777777" w:rsidR="003B5A0E" w:rsidRDefault="003B5A0E" w:rsidP="003B5A0E">
      <w:pPr>
        <w:pStyle w:val="NO"/>
      </w:pPr>
      <w:r>
        <w:t>NOTE 5:</w:t>
      </w:r>
      <w:r>
        <w:tab/>
        <w:t>The 5G-GUTI included in the Additional GUTI IE is a native 5G-GUTI.</w:t>
      </w:r>
    </w:p>
    <w:p w14:paraId="372D92FC" w14:textId="77777777" w:rsidR="003B5A0E" w:rsidRDefault="003B5A0E" w:rsidP="003B5A0E">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A6C98EC" w14:textId="77777777" w:rsidR="003B5A0E" w:rsidRDefault="003B5A0E" w:rsidP="003B5A0E">
      <w:pPr>
        <w:pStyle w:val="B1"/>
      </w:pPr>
      <w:r>
        <w:tab/>
        <w:t>If the UE holds two valid native 5G-GUTIs and:</w:t>
      </w:r>
    </w:p>
    <w:p w14:paraId="63338B98" w14:textId="77777777" w:rsidR="003B5A0E" w:rsidRDefault="003B5A0E" w:rsidP="003B5A0E">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B7F3BB5" w14:textId="77777777" w:rsidR="003B5A0E" w:rsidRDefault="003B5A0E" w:rsidP="003B5A0E">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B226166" w14:textId="77777777" w:rsidR="003B5A0E" w:rsidRPr="00FE320E" w:rsidRDefault="003B5A0E" w:rsidP="003B5A0E">
      <w:r>
        <w:lastRenderedPageBreak/>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0FF6D4F" w14:textId="77777777" w:rsidR="003B5A0E" w:rsidRDefault="003B5A0E" w:rsidP="003B5A0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2112EDE" w14:textId="77777777" w:rsidR="003B5A0E" w:rsidRDefault="003B5A0E" w:rsidP="003B5A0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83FB2D8" w14:textId="77777777" w:rsidR="003B5A0E" w:rsidRDefault="003B5A0E" w:rsidP="003B5A0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EBCEB26" w14:textId="77777777" w:rsidR="003B5A0E" w:rsidRDefault="003B5A0E" w:rsidP="003B5A0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0960A1D" w14:textId="77777777" w:rsidR="003B5A0E" w:rsidRDefault="003B5A0E" w:rsidP="003B5A0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70ED75E" w14:textId="77777777" w:rsidR="003B5A0E" w:rsidRPr="00216B0A" w:rsidRDefault="003B5A0E" w:rsidP="003B5A0E">
      <w:pPr>
        <w:pStyle w:val="B1"/>
      </w:pPr>
      <w:r>
        <w:t>-</w:t>
      </w:r>
      <w:r>
        <w:tab/>
      </w:r>
      <w:r w:rsidRPr="00977243">
        <w:t xml:space="preserve">to indicate a request for LADN information by </w:t>
      </w:r>
      <w:r>
        <w:t>not including any LADN DNN value in the LADN indication IE.</w:t>
      </w:r>
    </w:p>
    <w:p w14:paraId="0F693361" w14:textId="77777777" w:rsidR="003B5A0E" w:rsidRDefault="003B5A0E" w:rsidP="003B5A0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1E4B806" w14:textId="77777777" w:rsidR="003B5A0E" w:rsidRDefault="003B5A0E" w:rsidP="003B5A0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4E74A954" w14:textId="77777777" w:rsidR="003B5A0E" w:rsidRDefault="003B5A0E" w:rsidP="003B5A0E">
      <w:pPr>
        <w:pStyle w:val="B1"/>
      </w:pPr>
      <w:r>
        <w:rPr>
          <w:rFonts w:hint="eastAsia"/>
          <w:lang w:eastAsia="zh-CN"/>
        </w:rPr>
        <w:t>-</w:t>
      </w:r>
      <w:r>
        <w:rPr>
          <w:rFonts w:hint="eastAsia"/>
          <w:lang w:eastAsia="zh-CN"/>
        </w:rPr>
        <w:tab/>
      </w:r>
      <w:r>
        <w:t>associated with the access type the REGISTRATION REQUEST message is sent over; and</w:t>
      </w:r>
    </w:p>
    <w:p w14:paraId="6C90CB9D" w14:textId="77777777" w:rsidR="003B5A0E" w:rsidRDefault="003B5A0E" w:rsidP="003B5A0E">
      <w:pPr>
        <w:pStyle w:val="B1"/>
      </w:pPr>
      <w:r>
        <w:t>-</w:t>
      </w:r>
      <w:r>
        <w:tab/>
      </w:r>
      <w:r>
        <w:rPr>
          <w:rFonts w:hint="eastAsia"/>
        </w:rPr>
        <w:t>have pending user data to be sent</w:t>
      </w:r>
      <w:r>
        <w:t xml:space="preserve"> over user plane</w:t>
      </w:r>
      <w:r>
        <w:rPr>
          <w:rFonts w:hint="eastAsia"/>
        </w:rPr>
        <w:t>.</w:t>
      </w:r>
    </w:p>
    <w:p w14:paraId="09E0268C" w14:textId="77777777" w:rsidR="003B5A0E" w:rsidRPr="00D72B4E" w:rsidRDefault="003B5A0E" w:rsidP="003B5A0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7337A89" w14:textId="77777777" w:rsidR="003B5A0E" w:rsidRDefault="003B5A0E" w:rsidP="003B5A0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0CF0C405" w14:textId="77777777" w:rsidR="003B5A0E" w:rsidRDefault="003B5A0E" w:rsidP="003B5A0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B9CBD2D" w14:textId="77777777" w:rsidR="003B5A0E" w:rsidRDefault="003B5A0E" w:rsidP="003B5A0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7121428" w14:textId="77777777" w:rsidR="003B5A0E" w:rsidRDefault="003B5A0E" w:rsidP="003B5A0E">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B9C0DD6" w14:textId="77777777" w:rsidR="003B5A0E" w:rsidRDefault="003B5A0E" w:rsidP="003B5A0E">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1CCB9346" w14:textId="77777777" w:rsidR="003B5A0E" w:rsidRDefault="003B5A0E" w:rsidP="003B5A0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8DDB7AD" w14:textId="77777777" w:rsidR="003B5A0E" w:rsidRDefault="003B5A0E" w:rsidP="003B5A0E">
      <w:r>
        <w:rPr>
          <w:rFonts w:hint="eastAsia"/>
        </w:rPr>
        <w:lastRenderedPageBreak/>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CDC3A1E" w14:textId="77777777" w:rsidR="003B5A0E" w:rsidRDefault="003B5A0E" w:rsidP="003B5A0E">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27AE7BAC" w14:textId="77777777" w:rsidR="003B5A0E" w:rsidRDefault="003B5A0E" w:rsidP="003B5A0E">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BCB492D" w14:textId="77777777" w:rsidR="003B5A0E" w:rsidRDefault="003B5A0E" w:rsidP="003B5A0E">
      <w:pPr>
        <w:pStyle w:val="NO"/>
      </w:pPr>
      <w:r>
        <w:t>NOTE 7:</w:t>
      </w:r>
      <w:r>
        <w:tab/>
      </w:r>
      <w:r w:rsidRPr="001E1604">
        <w:t>The value of the 5GMM registration status included by the UE in the UE status IE is not used by the AMF</w:t>
      </w:r>
      <w:r>
        <w:t>.</w:t>
      </w:r>
    </w:p>
    <w:p w14:paraId="70C33F6D" w14:textId="77777777" w:rsidR="003B5A0E" w:rsidRDefault="003B5A0E" w:rsidP="003B5A0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D653103" w14:textId="77777777" w:rsidR="003B5A0E" w:rsidRDefault="003B5A0E" w:rsidP="003B5A0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E15EFAA" w14:textId="77777777" w:rsidR="003B5A0E" w:rsidRDefault="003B5A0E" w:rsidP="003B5A0E">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A985A13" w14:textId="77777777" w:rsidR="003B5A0E" w:rsidRDefault="003B5A0E" w:rsidP="003B5A0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1C4548F" w14:textId="77777777" w:rsidR="003B5A0E" w:rsidRDefault="003B5A0E" w:rsidP="003B5A0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3ECBAA1" w14:textId="77777777" w:rsidR="003B5A0E" w:rsidRDefault="003B5A0E" w:rsidP="003B5A0E">
      <w:pPr>
        <w:pStyle w:val="B1"/>
      </w:pPr>
      <w:r>
        <w:t>a)</w:t>
      </w:r>
      <w:r>
        <w:tab/>
        <w:t>is in NB-N1 mode and:</w:t>
      </w:r>
    </w:p>
    <w:p w14:paraId="3BC093AC" w14:textId="77777777" w:rsidR="003B5A0E" w:rsidRDefault="003B5A0E" w:rsidP="003B5A0E">
      <w:pPr>
        <w:pStyle w:val="B2"/>
        <w:rPr>
          <w:lang w:val="en-US"/>
        </w:rPr>
      </w:pPr>
      <w:r>
        <w:t>1)</w:t>
      </w:r>
      <w:r>
        <w:tab/>
      </w:r>
      <w:r>
        <w:rPr>
          <w:lang w:val="en-US"/>
        </w:rPr>
        <w:t>the UE needs to change the slice(s) it is currently registered to within the same registration area; or</w:t>
      </w:r>
    </w:p>
    <w:p w14:paraId="65EDF783" w14:textId="77777777" w:rsidR="003B5A0E" w:rsidRDefault="003B5A0E" w:rsidP="003B5A0E">
      <w:pPr>
        <w:pStyle w:val="B2"/>
        <w:rPr>
          <w:lang w:val="en-US"/>
        </w:rPr>
      </w:pPr>
      <w:r>
        <w:rPr>
          <w:lang w:val="en-US"/>
        </w:rPr>
        <w:t>2)</w:t>
      </w:r>
      <w:r>
        <w:rPr>
          <w:lang w:val="en-US"/>
        </w:rPr>
        <w:tab/>
        <w:t>the UE has entered a new registration area; or</w:t>
      </w:r>
    </w:p>
    <w:p w14:paraId="753D481C" w14:textId="77777777" w:rsidR="003B5A0E" w:rsidRDefault="003B5A0E" w:rsidP="003B5A0E">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4B044D1D" w14:textId="77777777" w:rsidR="003B5A0E" w:rsidRDefault="003B5A0E" w:rsidP="003B5A0E">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F0F1D95" w14:textId="77777777" w:rsidR="003B5A0E" w:rsidRDefault="003B5A0E" w:rsidP="003B5A0E">
      <w:pPr>
        <w:pStyle w:val="NO"/>
      </w:pPr>
      <w:r>
        <w:t>NOTE 8:</w:t>
      </w:r>
      <w:r>
        <w:tab/>
        <w:t>T</w:t>
      </w:r>
      <w:r w:rsidRPr="00405DEB">
        <w:t xml:space="preserve">he REGISTRATION REQUEST message </w:t>
      </w:r>
      <w:r>
        <w:t>can include both the Requested NSSAI IE and the Requested mapped NSSAI IE as described below.</w:t>
      </w:r>
    </w:p>
    <w:p w14:paraId="01EEEB59" w14:textId="77777777" w:rsidR="003B5A0E" w:rsidRDefault="003B5A0E" w:rsidP="003B5A0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45C75F84" w14:textId="77777777" w:rsidR="003B5A0E" w:rsidRPr="00FC30B0" w:rsidRDefault="003B5A0E" w:rsidP="003B5A0E">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CA82EEA" w14:textId="77777777" w:rsidR="003B5A0E" w:rsidRPr="006741C2" w:rsidRDefault="003B5A0E" w:rsidP="003B5A0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2B1C76F7" w14:textId="77777777" w:rsidR="003B5A0E" w:rsidRPr="006741C2" w:rsidRDefault="003B5A0E" w:rsidP="003B5A0E">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7E0C9ECB" w14:textId="77777777" w:rsidR="003B5A0E" w:rsidRPr="006741C2" w:rsidRDefault="003B5A0E" w:rsidP="003B5A0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534D35F" w14:textId="77777777" w:rsidR="003B5A0E" w:rsidRDefault="003B5A0E" w:rsidP="003B5A0E">
      <w:r>
        <w:t xml:space="preserve">and in </w:t>
      </w:r>
      <w:proofErr w:type="gramStart"/>
      <w:r>
        <w:t>addition</w:t>
      </w:r>
      <w:proofErr w:type="gramEnd"/>
      <w:r>
        <w:t xml:space="preserve"> the Requested NSSAI IE shall include S-NSSAI(s) applicable in the current PLMN, and if available the associated mapped S-NSSAI(s) for:</w:t>
      </w:r>
    </w:p>
    <w:p w14:paraId="169DC6A5" w14:textId="77777777" w:rsidR="003B5A0E" w:rsidRPr="00A56A82" w:rsidRDefault="003B5A0E" w:rsidP="003B5A0E">
      <w:pPr>
        <w:pStyle w:val="B1"/>
      </w:pPr>
      <w:r w:rsidRPr="00A56A82">
        <w:lastRenderedPageBreak/>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DA6755" w14:textId="77777777" w:rsidR="003B5A0E" w:rsidRDefault="003B5A0E" w:rsidP="003B5A0E">
      <w:pPr>
        <w:pStyle w:val="B1"/>
      </w:pPr>
      <w:r w:rsidRPr="00A56A82">
        <w:t>b)</w:t>
      </w:r>
      <w:r w:rsidRPr="00A56A82">
        <w:tab/>
        <w:t>each active PDU session.</w:t>
      </w:r>
    </w:p>
    <w:p w14:paraId="7EBAF4FA" w14:textId="77777777" w:rsidR="003B5A0E" w:rsidRDefault="003B5A0E" w:rsidP="003B5A0E">
      <w:r>
        <w:t xml:space="preserve">If the UE does not have S-NSSAI(s) applicable in the current PLMN, then the </w:t>
      </w:r>
      <w:r w:rsidRPr="003C5CB2">
        <w:t>Requested mapped NSSAI IE shall</w:t>
      </w:r>
      <w:r>
        <w:t xml:space="preserve"> include HPLMN S-NSSAI(s) (e.g. mapped S-NSSAI(s), if available) for:</w:t>
      </w:r>
    </w:p>
    <w:p w14:paraId="65551780" w14:textId="77777777" w:rsidR="003B5A0E" w:rsidRDefault="003B5A0E" w:rsidP="003B5A0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C736CEF" w14:textId="77777777" w:rsidR="003B5A0E" w:rsidRDefault="003B5A0E" w:rsidP="003B5A0E">
      <w:pPr>
        <w:pStyle w:val="B1"/>
      </w:pPr>
      <w:r>
        <w:t>b)</w:t>
      </w:r>
      <w:r>
        <w:tab/>
        <w:t>each active PDU session when the UE is performing mobility from N1 mode to N1 mode to a visited PLMN.</w:t>
      </w:r>
    </w:p>
    <w:p w14:paraId="4326C1B9" w14:textId="77777777" w:rsidR="003B5A0E" w:rsidRDefault="003B5A0E" w:rsidP="003B5A0E">
      <w:pPr>
        <w:pStyle w:val="NO"/>
      </w:pPr>
      <w:r>
        <w:t>NOTE 9:</w:t>
      </w:r>
      <w:r>
        <w:tab/>
        <w:t>The Requested NSSAI IE is used instead of Requested mapped NSSAI IE in REGISTRATION REQUEST message when the UE enters HPLMN.</w:t>
      </w:r>
    </w:p>
    <w:p w14:paraId="40E2B930" w14:textId="77777777" w:rsidR="003B5A0E" w:rsidRDefault="003B5A0E" w:rsidP="003B5A0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54E73E41" w14:textId="77777777" w:rsidR="003B5A0E" w:rsidRDefault="003B5A0E" w:rsidP="003B5A0E">
      <w:r>
        <w:t>If the UE has:</w:t>
      </w:r>
    </w:p>
    <w:p w14:paraId="464C18F5" w14:textId="77777777" w:rsidR="003B5A0E" w:rsidRDefault="003B5A0E" w:rsidP="003B5A0E">
      <w:pPr>
        <w:pStyle w:val="B1"/>
      </w:pPr>
      <w:r>
        <w:t>-</w:t>
      </w:r>
      <w:r>
        <w:tab/>
        <w:t xml:space="preserve">no allowed NSSAI for the current </w:t>
      </w:r>
      <w:proofErr w:type="gramStart"/>
      <w:r>
        <w:t>PLMN;</w:t>
      </w:r>
      <w:proofErr w:type="gramEnd"/>
    </w:p>
    <w:p w14:paraId="70664492" w14:textId="77777777" w:rsidR="003B5A0E" w:rsidRDefault="003B5A0E" w:rsidP="003B5A0E">
      <w:pPr>
        <w:pStyle w:val="B1"/>
      </w:pPr>
      <w:r>
        <w:t>-</w:t>
      </w:r>
      <w:r>
        <w:tab/>
        <w:t xml:space="preserve">no configured NSSAI for the current </w:t>
      </w:r>
      <w:proofErr w:type="gramStart"/>
      <w:r>
        <w:t>PLMN;</w:t>
      </w:r>
      <w:proofErr w:type="gramEnd"/>
    </w:p>
    <w:p w14:paraId="1E617F84" w14:textId="77777777" w:rsidR="003B5A0E" w:rsidRDefault="003B5A0E" w:rsidP="003B5A0E">
      <w:pPr>
        <w:pStyle w:val="B1"/>
      </w:pPr>
      <w:r>
        <w:t>-</w:t>
      </w:r>
      <w:r>
        <w:tab/>
        <w:t>neither active PDU session(s) nor PDN connection(s) to transfer associated with an S-NSSAI applicable in the current PLMN; and</w:t>
      </w:r>
    </w:p>
    <w:p w14:paraId="1D65A2C7" w14:textId="77777777" w:rsidR="003B5A0E" w:rsidRDefault="003B5A0E" w:rsidP="003B5A0E">
      <w:pPr>
        <w:pStyle w:val="B1"/>
      </w:pPr>
      <w:r>
        <w:t>-</w:t>
      </w:r>
      <w:r>
        <w:tab/>
        <w:t>neither active PDU session(s) nor PDN connection(s) to transfer associated with mapped S-NSSAI(s</w:t>
      </w:r>
      <w:proofErr w:type="gramStart"/>
      <w:r>
        <w:t>);</w:t>
      </w:r>
      <w:proofErr w:type="gramEnd"/>
    </w:p>
    <w:p w14:paraId="5F226C21" w14:textId="77777777" w:rsidR="003B5A0E" w:rsidRDefault="003B5A0E" w:rsidP="003B5A0E">
      <w:r>
        <w:t>and has a default configured NSSAI, then the UE shall:</w:t>
      </w:r>
    </w:p>
    <w:p w14:paraId="469B24E6" w14:textId="77777777" w:rsidR="003B5A0E" w:rsidRDefault="003B5A0E" w:rsidP="003B5A0E">
      <w:pPr>
        <w:pStyle w:val="B1"/>
      </w:pPr>
      <w:r>
        <w:t>a)</w:t>
      </w:r>
      <w:r>
        <w:tab/>
        <w:t>include the S-NSSAI(s) in the Requested NSSAI IE of the REGISTRATION REQUEST message using the default configured NSSAI; and</w:t>
      </w:r>
    </w:p>
    <w:p w14:paraId="48E36F82" w14:textId="77777777" w:rsidR="003B5A0E" w:rsidRDefault="003B5A0E" w:rsidP="003B5A0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839B3E7" w14:textId="77777777" w:rsidR="003B5A0E" w:rsidRDefault="003B5A0E" w:rsidP="003B5A0E">
      <w:r>
        <w:t>If the UE has:</w:t>
      </w:r>
    </w:p>
    <w:p w14:paraId="38B7916A" w14:textId="77777777" w:rsidR="003B5A0E" w:rsidRDefault="003B5A0E" w:rsidP="003B5A0E">
      <w:pPr>
        <w:pStyle w:val="B1"/>
      </w:pPr>
      <w:r>
        <w:t>-</w:t>
      </w:r>
      <w:r>
        <w:tab/>
        <w:t xml:space="preserve">no allowed NSSAI for the current </w:t>
      </w:r>
      <w:proofErr w:type="gramStart"/>
      <w:r>
        <w:t>PLMN;</w:t>
      </w:r>
      <w:proofErr w:type="gramEnd"/>
    </w:p>
    <w:p w14:paraId="755269F1" w14:textId="77777777" w:rsidR="003B5A0E" w:rsidRDefault="003B5A0E" w:rsidP="003B5A0E">
      <w:pPr>
        <w:pStyle w:val="B1"/>
      </w:pPr>
      <w:r>
        <w:t>-</w:t>
      </w:r>
      <w:r>
        <w:tab/>
        <w:t xml:space="preserve">no configured NSSAI for the current </w:t>
      </w:r>
      <w:proofErr w:type="gramStart"/>
      <w:r>
        <w:t>PLMN;</w:t>
      </w:r>
      <w:proofErr w:type="gramEnd"/>
    </w:p>
    <w:p w14:paraId="75B74BF7" w14:textId="77777777" w:rsidR="003B5A0E" w:rsidRDefault="003B5A0E" w:rsidP="003B5A0E">
      <w:pPr>
        <w:pStyle w:val="B1"/>
      </w:pPr>
      <w:r>
        <w:t>-</w:t>
      </w:r>
      <w:r>
        <w:tab/>
        <w:t>neither active PDU session(s) nor PDN connection(s) to transfer associated with an S-NSSAI applicable in the current PLMN</w:t>
      </w:r>
    </w:p>
    <w:p w14:paraId="13EA4808" w14:textId="77777777" w:rsidR="003B5A0E" w:rsidRDefault="003B5A0E" w:rsidP="003B5A0E">
      <w:pPr>
        <w:pStyle w:val="B1"/>
      </w:pPr>
      <w:r>
        <w:t>-</w:t>
      </w:r>
      <w:r>
        <w:tab/>
        <w:t>neither active PDU session(s) nor PDN connection(s) to transfer associated with mapped S-NSSAI(s); and</w:t>
      </w:r>
    </w:p>
    <w:p w14:paraId="1DDA13C7" w14:textId="77777777" w:rsidR="003B5A0E" w:rsidRDefault="003B5A0E" w:rsidP="003B5A0E">
      <w:pPr>
        <w:pStyle w:val="B1"/>
      </w:pPr>
      <w:r>
        <w:t>-</w:t>
      </w:r>
      <w:r>
        <w:tab/>
        <w:t>no default configured NSSAI</w:t>
      </w:r>
    </w:p>
    <w:p w14:paraId="52358DF6" w14:textId="77777777" w:rsidR="003B5A0E" w:rsidRDefault="003B5A0E" w:rsidP="003B5A0E">
      <w:r>
        <w:t xml:space="preserve">the UE shall include neither </w:t>
      </w:r>
      <w:r w:rsidRPr="00512A6B">
        <w:t>Request</w:t>
      </w:r>
      <w:r>
        <w:t>ed NSSAI IE nor Requested mapped NSSAI IE in the REGISTRATION REQUEST message.</w:t>
      </w:r>
    </w:p>
    <w:p w14:paraId="6B93F9F2" w14:textId="77777777" w:rsidR="003B5A0E" w:rsidRDefault="003B5A0E" w:rsidP="003B5A0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6E8A21E" w14:textId="77777777" w:rsidR="003B5A0E" w:rsidRDefault="003B5A0E" w:rsidP="003B5A0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5A00D46" w14:textId="77777777" w:rsidR="003B5A0E" w:rsidRPr="00EC66BC" w:rsidRDefault="003B5A0E" w:rsidP="003B5A0E">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w:t>
      </w:r>
      <w:r>
        <w:lastRenderedPageBreak/>
        <w:t>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82A0EFF" w14:textId="77777777" w:rsidR="003B5A0E" w:rsidRDefault="003B5A0E" w:rsidP="003B5A0E">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8E1AEF" w14:textId="77777777" w:rsidR="003B5A0E" w:rsidRPr="00BE76B7" w:rsidRDefault="003B5A0E" w:rsidP="003B5A0E">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6AC3BE9" w14:textId="77777777" w:rsidR="003B5A0E" w:rsidRDefault="003B5A0E" w:rsidP="003B5A0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8832180" w14:textId="77777777" w:rsidR="003B5A0E" w:rsidRDefault="003B5A0E" w:rsidP="003B5A0E">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09A90CC3" w14:textId="77777777" w:rsidR="003B5A0E" w:rsidRDefault="003B5A0E" w:rsidP="003B5A0E">
      <w:pPr>
        <w:pStyle w:val="NO"/>
      </w:pPr>
      <w:r>
        <w:t>NOTE 13:</w:t>
      </w:r>
      <w:r>
        <w:tab/>
        <w:t>The number of S-NSSAI(s) included in the requested NSSAI cannot exceed eight.</w:t>
      </w:r>
    </w:p>
    <w:p w14:paraId="355B3F7A" w14:textId="77777777" w:rsidR="003B5A0E" w:rsidRDefault="003B5A0E" w:rsidP="003B5A0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89EEC5D" w14:textId="77777777" w:rsidR="003B5A0E" w:rsidRDefault="003B5A0E" w:rsidP="003B5A0E">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3DE525F" w14:textId="77777777" w:rsidR="003B5A0E" w:rsidRDefault="003B5A0E" w:rsidP="003B5A0E">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130AF542" w14:textId="77777777" w:rsidR="003B5A0E" w:rsidRPr="00082716" w:rsidRDefault="003B5A0E" w:rsidP="003B5A0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266FAA4A" w14:textId="77777777" w:rsidR="003B5A0E" w:rsidRPr="007569F0" w:rsidRDefault="003B5A0E" w:rsidP="003B5A0E">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24E48D09" w14:textId="77777777" w:rsidR="003B5A0E" w:rsidRDefault="003B5A0E" w:rsidP="003B5A0E">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F0355ED" w14:textId="77777777" w:rsidR="003B5A0E" w:rsidRDefault="003B5A0E" w:rsidP="003B5A0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04661F" w14:textId="77777777" w:rsidR="003B5A0E" w:rsidRPr="00082716" w:rsidRDefault="003B5A0E" w:rsidP="003B5A0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9CEAB5F" w14:textId="77777777" w:rsidR="003B5A0E" w:rsidRDefault="003B5A0E" w:rsidP="003B5A0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8913BF2" w14:textId="77777777" w:rsidR="003B5A0E" w:rsidRDefault="003B5A0E" w:rsidP="003B5A0E">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6B583FE" w14:textId="77777777" w:rsidR="003B5A0E" w:rsidRDefault="003B5A0E" w:rsidP="003B5A0E">
      <w:r>
        <w:t>For case a), x)</w:t>
      </w:r>
      <w:r w:rsidRPr="005E5A4A">
        <w:t xml:space="preserve"> or if the UE operating in the single-registration mode performs inter-system change from S1 mode to N1 mode</w:t>
      </w:r>
      <w:r>
        <w:t>, the UE shall:</w:t>
      </w:r>
    </w:p>
    <w:p w14:paraId="7C9548EA" w14:textId="77777777" w:rsidR="003B5A0E" w:rsidRDefault="003B5A0E" w:rsidP="003B5A0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61B2835" w14:textId="77777777" w:rsidR="003B5A0E" w:rsidRDefault="003B5A0E" w:rsidP="003B5A0E">
      <w:pPr>
        <w:pStyle w:val="B1"/>
      </w:pPr>
      <w:r>
        <w:t>b)</w:t>
      </w:r>
      <w:r>
        <w:tab/>
        <w:t>if the UE:</w:t>
      </w:r>
    </w:p>
    <w:p w14:paraId="5AE21BA5" w14:textId="77777777" w:rsidR="003B5A0E" w:rsidRDefault="003B5A0E" w:rsidP="003B5A0E">
      <w:pPr>
        <w:pStyle w:val="B2"/>
      </w:pPr>
      <w:r>
        <w:t>1)</w:t>
      </w:r>
      <w:r>
        <w:tab/>
        <w:t>does not have an applicable network-assigned UE radio capability ID for the current UE radio configuration in the selected PLMN or SNPN; and</w:t>
      </w:r>
    </w:p>
    <w:p w14:paraId="2F4B7118" w14:textId="77777777" w:rsidR="003B5A0E" w:rsidRDefault="003B5A0E" w:rsidP="003B5A0E">
      <w:pPr>
        <w:pStyle w:val="B2"/>
      </w:pPr>
      <w:r>
        <w:t>2)</w:t>
      </w:r>
      <w:r>
        <w:tab/>
        <w:t>has an applicable manufacturer-assigned UE radio capability ID for the current UE radio configuration,</w:t>
      </w:r>
    </w:p>
    <w:p w14:paraId="7C3E6BA0" w14:textId="77777777" w:rsidR="003B5A0E" w:rsidRDefault="003B5A0E" w:rsidP="003B5A0E">
      <w:pPr>
        <w:pStyle w:val="B1"/>
      </w:pPr>
      <w:r>
        <w:tab/>
        <w:t>include the applicable manufacturer-assigned UE radio capability ID in the UE radio capability ID IE of the REGISTRATION REQUEST message.</w:t>
      </w:r>
    </w:p>
    <w:p w14:paraId="01B3C507" w14:textId="77777777" w:rsidR="003B5A0E" w:rsidRPr="00CC0C94" w:rsidRDefault="003B5A0E" w:rsidP="003B5A0E">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89A403C" w14:textId="77777777" w:rsidR="003B5A0E" w:rsidRPr="00CC0C94" w:rsidRDefault="003B5A0E" w:rsidP="003B5A0E">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09F1B77" w14:textId="77777777" w:rsidR="003B5A0E" w:rsidRPr="00CC0C94" w:rsidRDefault="003B5A0E" w:rsidP="003B5A0E">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ED4A4B" w14:textId="77777777" w:rsidR="003B5A0E" w:rsidRDefault="003B5A0E" w:rsidP="003B5A0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4480394" w14:textId="77777777" w:rsidR="003B5A0E" w:rsidRDefault="003B5A0E" w:rsidP="003B5A0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9BE0C2D" w14:textId="77777777" w:rsidR="003B5A0E" w:rsidRDefault="003B5A0E" w:rsidP="003B5A0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7AE5D1CB" w14:textId="77777777" w:rsidR="003B5A0E" w:rsidRDefault="003B5A0E" w:rsidP="003B5A0E">
      <w:pPr>
        <w:pStyle w:val="B1"/>
      </w:pPr>
      <w:r>
        <w:t>-</w:t>
      </w:r>
      <w:r>
        <w:tab/>
        <w:t xml:space="preserve">is </w:t>
      </w:r>
      <w:r w:rsidRPr="00377184">
        <w:t>not registered for emergency services</w:t>
      </w:r>
      <w:r>
        <w:t>; and</w:t>
      </w:r>
    </w:p>
    <w:p w14:paraId="5DAE4278" w14:textId="77777777" w:rsidR="003B5A0E" w:rsidRDefault="003B5A0E" w:rsidP="003B5A0E">
      <w:pPr>
        <w:pStyle w:val="B1"/>
      </w:pPr>
      <w:r>
        <w:t>-</w:t>
      </w:r>
      <w:r>
        <w:tab/>
        <w:t>does not have an active emergency PDU session.</w:t>
      </w:r>
    </w:p>
    <w:p w14:paraId="0138DAD3" w14:textId="77777777" w:rsidR="003B5A0E" w:rsidRDefault="003B5A0E" w:rsidP="003B5A0E">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7D2F9356" w14:textId="77777777" w:rsidR="003B5A0E" w:rsidRDefault="003B5A0E" w:rsidP="003B5A0E">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25343D69" w14:textId="77777777" w:rsidR="003B5A0E" w:rsidRDefault="003B5A0E" w:rsidP="003B5A0E">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6024AB33" w14:textId="77777777" w:rsidR="003B5A0E" w:rsidRDefault="003B5A0E" w:rsidP="003B5A0E">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79C8BD5C" w14:textId="77777777" w:rsidR="003B5A0E" w:rsidRDefault="003B5A0E" w:rsidP="003B5A0E">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515599A" w14:textId="77777777" w:rsidR="003B5A0E" w:rsidRDefault="003B5A0E" w:rsidP="003B5A0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F1B2111" w14:textId="77777777" w:rsidR="003B5A0E" w:rsidRDefault="003B5A0E" w:rsidP="003B5A0E">
      <w:r>
        <w:t>The UE shall send the REGISTRATION REQUEST message including the NAS message container IE as described in subclause 4.4.6:</w:t>
      </w:r>
    </w:p>
    <w:p w14:paraId="0ED064E4" w14:textId="77777777" w:rsidR="003B5A0E" w:rsidRDefault="003B5A0E" w:rsidP="003B5A0E">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BBB3EE4" w14:textId="77777777" w:rsidR="003B5A0E" w:rsidRDefault="003B5A0E" w:rsidP="003B5A0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689649" w14:textId="77777777" w:rsidR="003B5A0E" w:rsidRDefault="003B5A0E" w:rsidP="003B5A0E">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C5A1FE7" w14:textId="77777777" w:rsidR="003B5A0E" w:rsidRDefault="003B5A0E" w:rsidP="003B5A0E">
      <w:pPr>
        <w:pStyle w:val="B1"/>
      </w:pPr>
      <w:r>
        <w:t>a)</w:t>
      </w:r>
      <w:r>
        <w:tab/>
        <w:t>from 5GMM-</w:t>
      </w:r>
      <w:r w:rsidRPr="003168A2">
        <w:t xml:space="preserve">IDLE </w:t>
      </w:r>
      <w:r>
        <w:t>mode; or</w:t>
      </w:r>
    </w:p>
    <w:p w14:paraId="788688ED" w14:textId="77777777" w:rsidR="003B5A0E" w:rsidRDefault="003B5A0E" w:rsidP="003B5A0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C3FEC26" w14:textId="77777777" w:rsidR="003B5A0E" w:rsidRDefault="003B5A0E" w:rsidP="003B5A0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B5357FB" w14:textId="77777777" w:rsidR="003B5A0E" w:rsidRDefault="003B5A0E" w:rsidP="003B5A0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762FA6B" w14:textId="77777777" w:rsidR="003B5A0E" w:rsidRPr="00CC0C94" w:rsidRDefault="003B5A0E" w:rsidP="003B5A0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B2DCA96" w14:textId="77777777" w:rsidR="003B5A0E" w:rsidRPr="00CD2F0E" w:rsidRDefault="003B5A0E" w:rsidP="003B5A0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06C1D608" w14:textId="77777777" w:rsidR="003B5A0E" w:rsidRPr="00CC0C94" w:rsidRDefault="003B5A0E" w:rsidP="003B5A0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53C95D8" w14:textId="77777777" w:rsidR="003B5A0E" w:rsidRDefault="003B5A0E" w:rsidP="003B5A0E">
      <w:r>
        <w:lastRenderedPageBreak/>
        <w:t>The UE shall set the ER-NSSAI bit to "Extended rejected NSSAI supported" in the 5GMM capability IE of the REGISTRATION REQUEST message.</w:t>
      </w:r>
    </w:p>
    <w:p w14:paraId="104D6E5E" w14:textId="77777777" w:rsidR="003B5A0E" w:rsidRPr="00EC66BC" w:rsidRDefault="003B5A0E" w:rsidP="003B5A0E">
      <w:r w:rsidRPr="00EC66BC">
        <w:t>If the UE supports the NSSRG, then the UE shall set the NSSRG bit to "NSSRG supported" in the 5GMM capability IE of the REGISTRATION REQUEST message.</w:t>
      </w:r>
    </w:p>
    <w:p w14:paraId="058FB909" w14:textId="77777777" w:rsidR="003B5A0E" w:rsidRDefault="003B5A0E" w:rsidP="003B5A0E">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5BA3A2D" w14:textId="77777777" w:rsidR="003B5A0E" w:rsidRDefault="003B5A0E" w:rsidP="003B5A0E">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0456BB20" w14:textId="77777777" w:rsidR="003B5A0E" w:rsidRDefault="003B5A0E" w:rsidP="003B5A0E">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E5567F6" w14:textId="77777777" w:rsidR="003B5A0E" w:rsidRPr="00CC0C94" w:rsidRDefault="003B5A0E" w:rsidP="003B5A0E">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7D81F7B8" w14:textId="77777777" w:rsidR="003B5A0E" w:rsidRPr="00CC0C94" w:rsidRDefault="003B5A0E" w:rsidP="003B5A0E">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7E094640" w14:textId="77777777" w:rsidR="003B5A0E" w:rsidRPr="00CC0C94" w:rsidRDefault="003B5A0E" w:rsidP="003B5A0E">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D9018E" w14:textId="77777777" w:rsidR="003B5A0E" w:rsidRDefault="003B5A0E" w:rsidP="003B5A0E">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541D8B9D" w14:textId="77777777" w:rsidR="003B5A0E" w:rsidRDefault="003B5A0E" w:rsidP="003B5A0E">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0C81D683" w14:textId="77777777" w:rsidR="003B5A0E" w:rsidRDefault="003B5A0E" w:rsidP="003B5A0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C0F1636" w14:textId="77777777" w:rsidR="003B5A0E" w:rsidRDefault="003B5A0E" w:rsidP="003B5A0E">
      <w:pPr>
        <w:pStyle w:val="B1"/>
      </w:pPr>
      <w:r>
        <w:t>-</w:t>
      </w:r>
      <w:r>
        <w:tab/>
        <w:t xml:space="preserve">both of </w:t>
      </w:r>
      <w:proofErr w:type="gramStart"/>
      <w:r>
        <w:t>them;</w:t>
      </w:r>
      <w:proofErr w:type="gramEnd"/>
    </w:p>
    <w:p w14:paraId="19D3FF6B" w14:textId="77777777" w:rsidR="003B5A0E" w:rsidRDefault="003B5A0E" w:rsidP="003B5A0E">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74FA71A0" w14:textId="77777777" w:rsidR="003B5A0E" w:rsidRDefault="003B5A0E" w:rsidP="003B5A0E">
      <w:r>
        <w:t>If the UE supports MINT, the UE shall set the MINT bit to "MINT supported</w:t>
      </w:r>
      <w:r w:rsidRPr="00CC0C94">
        <w:t>"</w:t>
      </w:r>
      <w:r>
        <w:t xml:space="preserve"> in the 5GMM capability IE of the REGISTRATION REQUEST message.</w:t>
      </w:r>
    </w:p>
    <w:p w14:paraId="46E60B73" w14:textId="77777777" w:rsidR="003B5A0E" w:rsidRDefault="003B5A0E" w:rsidP="003B5A0E">
      <w:r>
        <w:t xml:space="preserve">For case </w:t>
      </w:r>
      <w:proofErr w:type="spellStart"/>
      <w:r>
        <w:t>zg</w:t>
      </w:r>
      <w:proofErr w:type="spellEnd"/>
      <w:r>
        <w:t>), if:</w:t>
      </w:r>
    </w:p>
    <w:p w14:paraId="02520C3A" w14:textId="77777777" w:rsidR="003B5A0E" w:rsidRDefault="003B5A0E" w:rsidP="003B5A0E">
      <w:pPr>
        <w:pStyle w:val="B1"/>
      </w:pPr>
      <w:r>
        <w:lastRenderedPageBreak/>
        <w:t>a)</w:t>
      </w:r>
      <w:r>
        <w:tab/>
        <w:t>the PLMN with disaster condition is the HPLMN and:</w:t>
      </w:r>
    </w:p>
    <w:p w14:paraId="20ABD18F" w14:textId="77777777" w:rsidR="003B5A0E" w:rsidRDefault="003B5A0E" w:rsidP="003B5A0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A930F2C" w14:textId="77777777" w:rsidR="003B5A0E" w:rsidRDefault="003B5A0E" w:rsidP="003B5A0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6BA12FA" w14:textId="77777777" w:rsidR="003B5A0E" w:rsidRDefault="003B5A0E" w:rsidP="003B5A0E">
      <w:pPr>
        <w:pStyle w:val="B1"/>
      </w:pPr>
      <w:r>
        <w:t>b)</w:t>
      </w:r>
      <w:r>
        <w:tab/>
        <w:t>the PLMN with disaster condition is not the HPLMN and:</w:t>
      </w:r>
    </w:p>
    <w:p w14:paraId="5B76F4BC" w14:textId="77777777" w:rsidR="003B5A0E" w:rsidRDefault="003B5A0E" w:rsidP="003B5A0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7D97AA22" w14:textId="77777777" w:rsidR="003B5A0E" w:rsidRDefault="003B5A0E" w:rsidP="003B5A0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3E66D263" w14:textId="77777777" w:rsidR="003B5A0E" w:rsidRDefault="003B5A0E" w:rsidP="003B5A0E">
      <w:r>
        <w:t>then the UE shall include in the REGISTRATION REQUEST message the PLMN with disaster condition IE indicating the PLMN with disaster condition.</w:t>
      </w:r>
    </w:p>
    <w:p w14:paraId="09A1F982" w14:textId="77777777" w:rsidR="003B5A0E" w:rsidRPr="00FE320E" w:rsidRDefault="003B5A0E" w:rsidP="003B5A0E"/>
    <w:p w14:paraId="25EDA607" w14:textId="77777777" w:rsidR="003B5A0E" w:rsidRDefault="005F4D95" w:rsidP="003B5A0E">
      <w:pPr>
        <w:pStyle w:val="TH"/>
      </w:pPr>
      <w:r>
        <w:rPr>
          <w:noProof/>
        </w:rPr>
        <w:object w:dxaOrig="9541" w:dyaOrig="8460" w14:anchorId="7D5002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75pt;height:368.9pt;mso-width-percent:0;mso-height-percent:0;mso-width-percent:0;mso-height-percent:0" o:ole="">
            <v:imagedata r:id="rId13" o:title=""/>
          </v:shape>
          <o:OLEObject Type="Embed" ProgID="Visio.Drawing.15" ShapeID="_x0000_i1025" DrawAspect="Content" ObjectID="_1704027619" r:id="rId14"/>
        </w:object>
      </w:r>
    </w:p>
    <w:p w14:paraId="29071E0E" w14:textId="77777777" w:rsidR="003B5A0E" w:rsidRPr="00BD0557" w:rsidRDefault="003B5A0E" w:rsidP="003B5A0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9FF8CAC" w14:textId="77777777" w:rsidR="003B5A0E" w:rsidRPr="003B5A0E" w:rsidRDefault="003B5A0E">
      <w:pPr>
        <w:rPr>
          <w:noProof/>
          <w:lang w:eastAsia="ko-KR"/>
        </w:rPr>
      </w:pPr>
    </w:p>
    <w:p w14:paraId="284FA209" w14:textId="188AAA48" w:rsidR="009154D6" w:rsidRDefault="009154D6" w:rsidP="009154D6">
      <w:pPr>
        <w:jc w:val="center"/>
        <w:rPr>
          <w:noProof/>
        </w:rPr>
      </w:pPr>
      <w:r>
        <w:rPr>
          <w:noProof/>
          <w:highlight w:val="green"/>
        </w:rPr>
        <w:t>***** Next change *****</w:t>
      </w:r>
    </w:p>
    <w:p w14:paraId="475B4455" w14:textId="77777777" w:rsidR="00EB246E" w:rsidRDefault="00EB246E" w:rsidP="00EB246E">
      <w:pPr>
        <w:pStyle w:val="Heading5"/>
      </w:pPr>
      <w:bookmarkStart w:id="70" w:name="_Toc20232685"/>
      <w:bookmarkStart w:id="71" w:name="_Toc27746787"/>
      <w:bookmarkStart w:id="72" w:name="_Toc36212969"/>
      <w:bookmarkStart w:id="73" w:name="_Toc36657146"/>
      <w:bookmarkStart w:id="74" w:name="_Toc45286810"/>
      <w:bookmarkStart w:id="75" w:name="_Toc51948079"/>
      <w:bookmarkStart w:id="76" w:name="_Toc51949171"/>
      <w:bookmarkStart w:id="77" w:name="_Toc91599094"/>
      <w:r>
        <w:lastRenderedPageBreak/>
        <w:t>5.5.1.3.4</w:t>
      </w:r>
      <w:r>
        <w:tab/>
        <w:t xml:space="preserve">Mobility and periodic registration update </w:t>
      </w:r>
      <w:r w:rsidRPr="003168A2">
        <w:t>accepted by the network</w:t>
      </w:r>
      <w:bookmarkEnd w:id="70"/>
      <w:bookmarkEnd w:id="71"/>
      <w:bookmarkEnd w:id="72"/>
      <w:bookmarkEnd w:id="73"/>
      <w:bookmarkEnd w:id="74"/>
      <w:bookmarkEnd w:id="75"/>
      <w:bookmarkEnd w:id="76"/>
      <w:bookmarkEnd w:id="77"/>
    </w:p>
    <w:p w14:paraId="13594148" w14:textId="77777777" w:rsidR="00EB246E" w:rsidRDefault="00EB246E" w:rsidP="00EB246E">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22A16CF" w14:textId="77777777" w:rsidR="00EB246E" w:rsidRDefault="00EB246E" w:rsidP="00EB246E">
      <w:r>
        <w:t>If timer T3513 is running in the AMF, the AMF shall stop timer T3513 if a paging request was sent with the access type indicating non-3GPP and the REGISTRATION REQUEST message includes the Allowed PDU session status IE.</w:t>
      </w:r>
    </w:p>
    <w:p w14:paraId="03B9F11F" w14:textId="77777777" w:rsidR="00EB246E" w:rsidRDefault="00EB246E" w:rsidP="00EB246E">
      <w:r>
        <w:t>If timer T3565 is running in the AMF, the AMF shall stop timer T3565 when a REGISTRATION REQUEST message is received.</w:t>
      </w:r>
    </w:p>
    <w:p w14:paraId="0F63F7A6" w14:textId="77777777" w:rsidR="00EB246E" w:rsidRPr="00CC0C94" w:rsidRDefault="00EB246E" w:rsidP="00EB246E">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920566D" w14:textId="77777777" w:rsidR="00EB246E" w:rsidRPr="00CC0C94" w:rsidRDefault="00EB246E" w:rsidP="00EB246E">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8A05323" w14:textId="77777777" w:rsidR="00EB246E" w:rsidRDefault="00EB246E" w:rsidP="00EB246E">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9A240C0" w14:textId="77777777" w:rsidR="00EB246E" w:rsidRDefault="00EB246E" w:rsidP="00EB246E">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09AFA30" w14:textId="77777777" w:rsidR="00EB246E" w:rsidRPr="0000154D" w:rsidRDefault="00EB246E" w:rsidP="00EB246E">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47CE7C4" w14:textId="77777777" w:rsidR="00EB246E" w:rsidRPr="008D17FF" w:rsidRDefault="00EB246E" w:rsidP="00EB246E">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6D42C5C" w14:textId="77777777" w:rsidR="00EB246E" w:rsidRDefault="00EB246E" w:rsidP="00EB246E">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04B69D51" w14:textId="77777777" w:rsidR="00EB246E" w:rsidRDefault="00EB246E" w:rsidP="00EB246E">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CBDE25F" w14:textId="77777777" w:rsidR="00EB246E" w:rsidRDefault="00EB246E" w:rsidP="00EB246E">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4BA24E52" w14:textId="77777777" w:rsidR="00EB246E" w:rsidRDefault="00EB246E" w:rsidP="00EB246E">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2CA38AB7" w14:textId="77777777" w:rsidR="00EB246E" w:rsidRDefault="00EB246E" w:rsidP="00EB246E">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90D49AD" w14:textId="77777777" w:rsidR="00EB246E" w:rsidRPr="00A01A68" w:rsidRDefault="00EB246E" w:rsidP="00EB246E">
      <w:pPr>
        <w:rPr>
          <w:lang w:eastAsia="zh-CN"/>
        </w:rPr>
      </w:pPr>
      <w:r w:rsidRPr="00E21342">
        <w:lastRenderedPageBreak/>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2DD0385B" w14:textId="77777777" w:rsidR="00EB246E" w:rsidRDefault="00EB246E" w:rsidP="00EB246E">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280ED1FA" w14:textId="77777777" w:rsidR="00EB246E" w:rsidRDefault="00EB246E" w:rsidP="00EB246E">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B9A3245" w14:textId="77777777" w:rsidR="00EB246E" w:rsidRDefault="00EB246E" w:rsidP="00EB246E">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458761B9" w14:textId="77777777" w:rsidR="00EB246E" w:rsidRDefault="00EB246E" w:rsidP="00EB246E">
      <w:r>
        <w:t>The AMF shall include an active time value in the T3324 IE in the REGISTRATION ACCEPT message if the UE requested an active time value in the REGISTRATION REQUEST message and the AMF accepts the use of MICO mode and the use of active time.</w:t>
      </w:r>
    </w:p>
    <w:p w14:paraId="75BCDC2E" w14:textId="77777777" w:rsidR="00EB246E" w:rsidRPr="003C2D26" w:rsidRDefault="00EB246E" w:rsidP="00EB246E">
      <w:r w:rsidRPr="003C2D26">
        <w:t>If the UE does not include MICO indication IE in the REGISTRATION REQUEST message, then the AMF shall disable MICO mode if it was already enabled.</w:t>
      </w:r>
    </w:p>
    <w:p w14:paraId="6957D914" w14:textId="77777777" w:rsidR="00EB246E" w:rsidRDefault="00EB246E" w:rsidP="00EB246E">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6A2FC495" w14:textId="77777777" w:rsidR="00EB246E" w:rsidRDefault="00EB246E" w:rsidP="00EB246E">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5956CAF" w14:textId="77777777" w:rsidR="00EB246E" w:rsidRPr="00CC0C94" w:rsidRDefault="00EB246E" w:rsidP="00EB246E">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0774646" w14:textId="77777777" w:rsidR="00EB246E" w:rsidRPr="00CC0C94" w:rsidRDefault="00EB246E" w:rsidP="00EB246E">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ACFB6F5" w14:textId="77777777" w:rsidR="00EB246E" w:rsidRPr="00CC0C94" w:rsidRDefault="00EB246E" w:rsidP="00EB246E">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DAAB271" w14:textId="77777777" w:rsidR="00EB246E" w:rsidRDefault="00EB246E" w:rsidP="00EB246E">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388C5FEF" w14:textId="77777777" w:rsidR="00EB246E" w:rsidRDefault="00EB246E" w:rsidP="00EB246E">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7C492737" w14:textId="77777777" w:rsidR="00EB246E" w:rsidRDefault="00EB246E" w:rsidP="00EB246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D726F8E" w14:textId="77777777" w:rsidR="00EB246E" w:rsidRDefault="00EB246E" w:rsidP="00EB246E">
      <w:pPr>
        <w:pStyle w:val="B1"/>
      </w:pPr>
      <w:r>
        <w:t>-</w:t>
      </w:r>
      <w:r>
        <w:tab/>
        <w:t xml:space="preserve">both of </w:t>
      </w:r>
      <w:proofErr w:type="gramStart"/>
      <w:r>
        <w:t>them;</w:t>
      </w:r>
      <w:proofErr w:type="gramEnd"/>
    </w:p>
    <w:p w14:paraId="4A2E56C1" w14:textId="77777777" w:rsidR="00EB246E" w:rsidRDefault="00EB246E" w:rsidP="00EB246E">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EC2FE7B" w14:textId="77777777" w:rsidR="00EB246E" w:rsidRDefault="00EB246E" w:rsidP="00EB246E">
      <w:r w:rsidRPr="00CC0C94">
        <w:lastRenderedPageBreak/>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14:paraId="49A9A2C1" w14:textId="77777777" w:rsidR="00EB246E" w:rsidRDefault="00EB246E" w:rsidP="00EB246E">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BD59983" w14:textId="77777777" w:rsidR="00EB246E" w:rsidRDefault="00EB246E" w:rsidP="00EB246E">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1C6EF070" w14:textId="77777777" w:rsidR="00EB246E" w:rsidRDefault="00EB246E" w:rsidP="00EB246E">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670AB4DA" w14:textId="77777777" w:rsidR="00EB246E" w:rsidRPr="00CC0C94" w:rsidRDefault="00EB246E" w:rsidP="00EB246E">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20C909EE" w14:textId="77777777" w:rsidR="00EB246E" w:rsidRDefault="00EB246E" w:rsidP="00EB246E">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B8EB72A" w14:textId="77777777" w:rsidR="00EB246E" w:rsidRPr="00CC0C94" w:rsidRDefault="00EB246E" w:rsidP="00EB246E">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D15BFF2" w14:textId="77777777" w:rsidR="00EB246E" w:rsidRDefault="00EB246E" w:rsidP="00EB246E">
      <w:r>
        <w:t>If:</w:t>
      </w:r>
    </w:p>
    <w:p w14:paraId="167159CB" w14:textId="77777777" w:rsidR="00EB246E" w:rsidRDefault="00EB246E" w:rsidP="00EB246E">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58E810A" w14:textId="77777777" w:rsidR="00EB246E" w:rsidRDefault="00EB246E" w:rsidP="00EB246E">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6F90A44" w14:textId="77777777" w:rsidR="00EB246E" w:rsidRDefault="00EB246E" w:rsidP="00EB246E">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B0B9DEE" w14:textId="77777777" w:rsidR="00EB246E" w:rsidRPr="00CC0C94" w:rsidRDefault="00EB246E" w:rsidP="00EB246E">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7B69B63" w14:textId="77777777" w:rsidR="00EB246E" w:rsidRPr="00CC0C94" w:rsidRDefault="00EB246E" w:rsidP="00EB246E">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7373FC67" w14:textId="77777777" w:rsidR="00EB246E" w:rsidRPr="00CC0C94" w:rsidRDefault="00EB246E" w:rsidP="00EB246E">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43A6FAA5" w14:textId="77777777" w:rsidR="00EB246E" w:rsidRPr="00CC0C94" w:rsidRDefault="00EB246E" w:rsidP="00EB246E">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77EA7643" w14:textId="77777777" w:rsidR="00EB246E" w:rsidRPr="00CC0C94" w:rsidRDefault="00EB246E" w:rsidP="00EB246E">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8C7DEE0" w14:textId="77777777" w:rsidR="00EB246E" w:rsidRPr="00CC0C94" w:rsidRDefault="00EB246E" w:rsidP="00EB246E">
      <w:pPr>
        <w:rPr>
          <w:lang w:eastAsia="ko-KR"/>
        </w:rPr>
      </w:pPr>
      <w:r w:rsidRPr="00CC0C94">
        <w:lastRenderedPageBreak/>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BE1F01" w14:textId="77777777" w:rsidR="00EB246E" w:rsidRPr="00CC0C94" w:rsidRDefault="00EB246E" w:rsidP="00EB246E">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6B824EE" w14:textId="77777777" w:rsidR="00EB246E" w:rsidRDefault="00EB246E" w:rsidP="00EB246E">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16DA7CF" w14:textId="77777777" w:rsidR="00EB246E" w:rsidRDefault="00EB246E" w:rsidP="00EB246E">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26CB98E0" w14:textId="77777777" w:rsidR="00EB246E" w:rsidRDefault="00EB246E" w:rsidP="00EB246E">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6BB499B2" w14:textId="77777777" w:rsidR="00EB246E" w:rsidRPr="00CC0C94" w:rsidRDefault="00EB246E" w:rsidP="00EB246E">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0A793715" w14:textId="77777777" w:rsidR="00EB246E" w:rsidRDefault="00EB246E" w:rsidP="00EB246E">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6742C604" w14:textId="77777777" w:rsidR="00EB246E" w:rsidRPr="002C33EA" w:rsidRDefault="00EB246E" w:rsidP="00EB246E">
      <w:pPr>
        <w:pStyle w:val="B1"/>
      </w:pPr>
      <w:r w:rsidRPr="002C33EA">
        <w:t>-</w:t>
      </w:r>
      <w:r w:rsidRPr="002C33EA">
        <w:tab/>
        <w:t>the UE has a valid aerial UE subscription information; and</w:t>
      </w:r>
    </w:p>
    <w:p w14:paraId="07B379CC" w14:textId="77777777" w:rsidR="00EB246E" w:rsidRPr="002C33EA" w:rsidRDefault="00EB246E" w:rsidP="00EB246E">
      <w:pPr>
        <w:pStyle w:val="B1"/>
      </w:pPr>
      <w:r w:rsidRPr="002C33EA">
        <w:t>-</w:t>
      </w:r>
      <w:r w:rsidRPr="002C33EA">
        <w:tab/>
        <w:t>the UUAA procedure is to be performed during the registration procedure according to operator policy; and</w:t>
      </w:r>
    </w:p>
    <w:p w14:paraId="0B5441A2" w14:textId="77777777" w:rsidR="00EB246E" w:rsidRPr="002C33EA" w:rsidRDefault="00EB246E" w:rsidP="00EB246E">
      <w:pPr>
        <w:pStyle w:val="B1"/>
      </w:pPr>
      <w:r w:rsidRPr="002C33EA">
        <w:t>-</w:t>
      </w:r>
      <w:r w:rsidRPr="002C33EA">
        <w:tab/>
        <w:t>there is no valid UUAA result for the UE in the UE 5GMM context,</w:t>
      </w:r>
    </w:p>
    <w:p w14:paraId="3A669202" w14:textId="77777777" w:rsidR="00EB246E" w:rsidRDefault="00EB246E" w:rsidP="00EB246E">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0BFC2C60" w14:textId="77777777" w:rsidR="00EB246E" w:rsidRDefault="00EB246E" w:rsidP="00EB246E">
      <w:pPr>
        <w:pStyle w:val="EditorsNote"/>
      </w:pPr>
      <w:r>
        <w:t>Editor's note:</w:t>
      </w:r>
      <w:r>
        <w:tab/>
        <w:t>It is FFS when there is valid UUAA result for the UE in the UE 5GMM context</w:t>
      </w:r>
    </w:p>
    <w:p w14:paraId="643F0397" w14:textId="77777777" w:rsidR="00EB246E" w:rsidRDefault="00EB246E" w:rsidP="00EB246E">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607991D8" w14:textId="77777777" w:rsidR="00EB246E" w:rsidRDefault="00EB246E" w:rsidP="00EB246E">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32DCEB14" w14:textId="77777777" w:rsidR="00EB246E" w:rsidRDefault="00EB246E" w:rsidP="00EB246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60332F69" w14:textId="77777777" w:rsidR="00EB246E" w:rsidRDefault="00EB246E" w:rsidP="00EB246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26AEC47C" w14:textId="77777777" w:rsidR="00EB246E" w:rsidRDefault="00EB246E" w:rsidP="00EB246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19B48DC2" w14:textId="77777777" w:rsidR="00EB246E" w:rsidRPr="004C2DA5" w:rsidRDefault="00EB246E" w:rsidP="00EB246E">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3EAF149B" w14:textId="77777777" w:rsidR="00EB246E" w:rsidRPr="004A5232" w:rsidRDefault="00EB246E" w:rsidP="00EB246E">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DB662F0" w14:textId="77777777" w:rsidR="00EB246E" w:rsidRPr="004A5232" w:rsidRDefault="00EB246E" w:rsidP="00EB246E">
      <w:r w:rsidRPr="00927C08">
        <w:t xml:space="preserve">If the UE receives the REGISTRATION ACCEPT message from a PLMN, then the UE shall reset the PLMN-specific attempt counter for that PLMN for the specific access type for which the message was received. The UE shall also reset </w:t>
      </w:r>
      <w:r w:rsidRPr="00927C08">
        <w:lastRenderedPageBreak/>
        <w:t>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8FE68DB" w14:textId="77777777" w:rsidR="00EB246E" w:rsidRPr="004A5232" w:rsidRDefault="00EB246E" w:rsidP="00EB246E">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30960F8" w14:textId="77777777" w:rsidR="00EB246E" w:rsidRPr="00E062DB" w:rsidRDefault="00EB246E" w:rsidP="00EB246E">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9D9C18A" w14:textId="77777777" w:rsidR="00EB246E" w:rsidRPr="00E062DB" w:rsidRDefault="00EB246E" w:rsidP="00EB246E">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1E2B4DB" w14:textId="77777777" w:rsidR="00EB246E" w:rsidRPr="004A5232" w:rsidRDefault="00EB246E" w:rsidP="00EB246E">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1411AB6" w14:textId="77777777" w:rsidR="00EB246E" w:rsidRPr="00470E32" w:rsidRDefault="00EB246E" w:rsidP="00EB246E">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9AA9A33" w14:textId="77777777" w:rsidR="00EB246E" w:rsidRPr="007B0AEB" w:rsidRDefault="00EB246E" w:rsidP="00EB246E">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0EA6773" w14:textId="77777777" w:rsidR="00EB246E" w:rsidRDefault="00EB246E" w:rsidP="00EB246E">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2B8F8736" w14:textId="77777777" w:rsidR="00EB246E" w:rsidRPr="000759DA" w:rsidRDefault="00EB246E" w:rsidP="00EB246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3C42F3B1" w14:textId="77777777" w:rsidR="00EB246E" w:rsidRPr="003300D6" w:rsidRDefault="00EB246E" w:rsidP="00EB246E">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6F8B954E" w14:textId="77777777" w:rsidR="00EB246E" w:rsidRPr="003300D6" w:rsidRDefault="00EB246E" w:rsidP="00EB246E">
      <w:pPr>
        <w:pStyle w:val="NO"/>
      </w:pPr>
      <w:r w:rsidRPr="004C2DA5">
        <w:t>NOTE </w:t>
      </w:r>
      <w:r>
        <w:t>7</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8EBC087" w14:textId="77777777" w:rsidR="00EB246E" w:rsidRDefault="00EB246E" w:rsidP="00EB246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745EA29" w14:textId="77777777" w:rsidR="00EB246E" w:rsidRDefault="00EB246E" w:rsidP="00EB246E">
      <w:r>
        <w:t xml:space="preserve">The UE </w:t>
      </w:r>
      <w:r w:rsidRPr="008E342A">
        <w:t xml:space="preserve">shall store the "CAG information list" </w:t>
      </w:r>
      <w:r>
        <w:t>received in</w:t>
      </w:r>
      <w:r w:rsidRPr="008E342A">
        <w:t xml:space="preserve"> the CAG information list IE as specified in annex C</w:t>
      </w:r>
      <w:r>
        <w:t>.</w:t>
      </w:r>
    </w:p>
    <w:p w14:paraId="00350F0D" w14:textId="77777777" w:rsidR="00EB246E" w:rsidRPr="008E342A" w:rsidRDefault="00EB246E" w:rsidP="00EB246E">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0E8F0545" w14:textId="77777777" w:rsidR="00EB246E" w:rsidRPr="008E342A" w:rsidRDefault="00EB246E" w:rsidP="00EB246E">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1FC9ED9B" w14:textId="77777777" w:rsidR="00EB246E" w:rsidRPr="008E342A" w:rsidRDefault="00EB246E" w:rsidP="00EB246E">
      <w:pPr>
        <w:pStyle w:val="B2"/>
      </w:pPr>
      <w:r>
        <w:lastRenderedPageBreak/>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0AD045F" w14:textId="77777777" w:rsidR="00EB246E" w:rsidRPr="008E342A" w:rsidRDefault="00EB246E" w:rsidP="00EB246E">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88D6AE2" w14:textId="77777777" w:rsidR="00EB246E" w:rsidRPr="008E342A" w:rsidRDefault="00EB246E" w:rsidP="00EB246E">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44A26AF" w14:textId="77777777" w:rsidR="00EB246E" w:rsidRDefault="00EB246E" w:rsidP="00EB246E">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BBAE576" w14:textId="77777777" w:rsidR="00EB246E" w:rsidRPr="008E342A" w:rsidRDefault="00EB246E" w:rsidP="00EB246E">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0C01AA33" w14:textId="77777777" w:rsidR="00EB246E" w:rsidRPr="008E342A" w:rsidRDefault="00EB246E" w:rsidP="00EB246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6EB2132" w14:textId="77777777" w:rsidR="00EB246E" w:rsidRPr="008E342A" w:rsidRDefault="00EB246E" w:rsidP="00EB246E">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5655D9E" w14:textId="77777777" w:rsidR="00EB246E" w:rsidRPr="008E342A" w:rsidRDefault="00EB246E" w:rsidP="00EB246E">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CC56A2A" w14:textId="77777777" w:rsidR="00EB246E" w:rsidRDefault="00EB246E" w:rsidP="00EB246E">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C869929" w14:textId="77777777" w:rsidR="00EB246E" w:rsidRPr="008E342A" w:rsidRDefault="00EB246E" w:rsidP="00EB246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2AE93CF" w14:textId="77777777" w:rsidR="00EB246E" w:rsidRDefault="00EB246E" w:rsidP="00EB246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5E6944D6" w14:textId="77777777" w:rsidR="00EB246E" w:rsidRPr="00310A16" w:rsidRDefault="00EB246E" w:rsidP="00EB246E">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782C161" w14:textId="77777777" w:rsidR="00EB246E" w:rsidRPr="00470E32" w:rsidRDefault="00EB246E" w:rsidP="00EB246E">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3E414E7A" w14:textId="77777777" w:rsidR="00EB246E" w:rsidRPr="00470E32" w:rsidRDefault="00EB246E" w:rsidP="00EB246E">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A6C668D" w14:textId="77777777" w:rsidR="00EB246E" w:rsidRDefault="00EB246E" w:rsidP="00EB246E">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BA70CF5" w14:textId="77777777" w:rsidR="00EB246E" w:rsidRDefault="00EB246E" w:rsidP="00EB246E">
      <w:pPr>
        <w:pStyle w:val="B1"/>
      </w:pPr>
      <w:r w:rsidRPr="001344AD">
        <w:t>a)</w:t>
      </w:r>
      <w:r>
        <w:tab/>
        <w:t>stop timer T3448 if it is running; and</w:t>
      </w:r>
    </w:p>
    <w:p w14:paraId="32A8F5C3" w14:textId="77777777" w:rsidR="00EB246E" w:rsidRPr="00CC0C94" w:rsidRDefault="00EB246E" w:rsidP="00EB246E">
      <w:pPr>
        <w:pStyle w:val="B1"/>
        <w:rPr>
          <w:lang w:eastAsia="ja-JP"/>
        </w:rPr>
      </w:pPr>
      <w:r>
        <w:t>b)</w:t>
      </w:r>
      <w:r w:rsidRPr="00CC0C94">
        <w:tab/>
        <w:t>start timer T3448 with the value provided in the T3448 value IE.</w:t>
      </w:r>
    </w:p>
    <w:p w14:paraId="16E8FCC1" w14:textId="77777777" w:rsidR="00EB246E" w:rsidRPr="00CC0C94" w:rsidRDefault="00EB246E" w:rsidP="00EB246E">
      <w:r>
        <w:lastRenderedPageBreak/>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3353376" w14:textId="77777777" w:rsidR="00EB246E" w:rsidRPr="00470E32" w:rsidRDefault="00EB246E" w:rsidP="00EB246E">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B03E3F3" w14:textId="77777777" w:rsidR="00EB246E" w:rsidRPr="00470E32" w:rsidRDefault="00EB246E" w:rsidP="00EB246E">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4F4CAFF4" w14:textId="77777777" w:rsidR="00EB246E" w:rsidRDefault="00EB246E" w:rsidP="00EB246E">
      <w:r w:rsidRPr="00A16F0D">
        <w:t>If the 5GS update type IE was included in the REGISTRATION REQUEST message with the SMS requested bit set to "SMS over NAS supported" and:</w:t>
      </w:r>
    </w:p>
    <w:p w14:paraId="4C0709D8" w14:textId="77777777" w:rsidR="00EB246E" w:rsidRDefault="00EB246E" w:rsidP="00EB246E">
      <w:pPr>
        <w:pStyle w:val="B1"/>
      </w:pPr>
      <w:r>
        <w:t>a)</w:t>
      </w:r>
      <w:r>
        <w:tab/>
        <w:t>the SMSF address is stored in the UE 5GMM context and:</w:t>
      </w:r>
    </w:p>
    <w:p w14:paraId="45117404" w14:textId="77777777" w:rsidR="00EB246E" w:rsidRDefault="00EB246E" w:rsidP="00EB246E">
      <w:pPr>
        <w:pStyle w:val="B2"/>
      </w:pPr>
      <w:r>
        <w:t>1)</w:t>
      </w:r>
      <w:r>
        <w:tab/>
        <w:t>the UE is considered available for SMS over NAS; or</w:t>
      </w:r>
    </w:p>
    <w:p w14:paraId="499CA168" w14:textId="77777777" w:rsidR="00EB246E" w:rsidRDefault="00EB246E" w:rsidP="00EB246E">
      <w:pPr>
        <w:pStyle w:val="B2"/>
      </w:pPr>
      <w:r>
        <w:t>2)</w:t>
      </w:r>
      <w:r>
        <w:tab/>
        <w:t>the UE is considered not available for SMS over NAS and the SMSF has confirmed that the activation of the SMS service is successful; or</w:t>
      </w:r>
    </w:p>
    <w:p w14:paraId="18E8F876" w14:textId="77777777" w:rsidR="00EB246E" w:rsidRDefault="00EB246E" w:rsidP="00EB246E">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3C908D00" w14:textId="77777777" w:rsidR="00EB246E" w:rsidRDefault="00EB246E" w:rsidP="00EB246E">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07E1371" w14:textId="77777777" w:rsidR="00EB246E" w:rsidRDefault="00EB246E" w:rsidP="00EB246E">
      <w:pPr>
        <w:pStyle w:val="B1"/>
      </w:pPr>
      <w:r>
        <w:t>a)</w:t>
      </w:r>
      <w:r>
        <w:tab/>
        <w:t>store the SMSF address in the UE 5GMM context if not stored already; and</w:t>
      </w:r>
    </w:p>
    <w:p w14:paraId="4FBC92BE" w14:textId="77777777" w:rsidR="00EB246E" w:rsidRDefault="00EB246E" w:rsidP="00EB246E">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05661D0" w14:textId="77777777" w:rsidR="00EB246E" w:rsidRDefault="00EB246E" w:rsidP="00EB246E">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CF3136C" w14:textId="77777777" w:rsidR="00EB246E" w:rsidRDefault="00EB246E" w:rsidP="00EB246E">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743CEC2D" w14:textId="77777777" w:rsidR="00EB246E" w:rsidRDefault="00EB246E" w:rsidP="00EB246E">
      <w:pPr>
        <w:pStyle w:val="B1"/>
      </w:pPr>
      <w:r>
        <w:t>a)</w:t>
      </w:r>
      <w:r>
        <w:tab/>
        <w:t xml:space="preserve">mark the 5GMM context to indicate that </w:t>
      </w:r>
      <w:r>
        <w:rPr>
          <w:rFonts w:hint="eastAsia"/>
          <w:lang w:eastAsia="zh-CN"/>
        </w:rPr>
        <w:t xml:space="preserve">the UE is not available for </w:t>
      </w:r>
      <w:r>
        <w:t>SMS over NAS; and</w:t>
      </w:r>
    </w:p>
    <w:p w14:paraId="603D614C" w14:textId="77777777" w:rsidR="00EB246E" w:rsidRDefault="00EB246E" w:rsidP="00EB246E">
      <w:pPr>
        <w:pStyle w:val="NO"/>
      </w:pPr>
      <w:r>
        <w:t>NOTE 8:</w:t>
      </w:r>
      <w:r>
        <w:tab/>
        <w:t>The AMF can notify the SMSF that the UE is deregistered from SMS over NAS based on local configuration.</w:t>
      </w:r>
    </w:p>
    <w:p w14:paraId="2DCA90A1" w14:textId="77777777" w:rsidR="00EB246E" w:rsidRDefault="00EB246E" w:rsidP="00EB246E">
      <w:pPr>
        <w:pStyle w:val="B1"/>
      </w:pPr>
      <w:r>
        <w:t>b)</w:t>
      </w:r>
      <w:r>
        <w:tab/>
        <w:t>set the SMS allowed bit of the 5GS registration result IE to "SMS over NAS not allowed" in the REGISTRATION ACCEPT message.</w:t>
      </w:r>
    </w:p>
    <w:p w14:paraId="4F1B392B" w14:textId="77777777" w:rsidR="00EB246E" w:rsidRDefault="00EB246E" w:rsidP="00EB246E">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26D07CD" w14:textId="77777777" w:rsidR="00EB246E" w:rsidRPr="0014273D" w:rsidRDefault="00EB246E" w:rsidP="00EB246E">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0BD133DE" w14:textId="77777777" w:rsidR="00EB246E" w:rsidRDefault="00EB246E" w:rsidP="00EB246E">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73BF90CE" w14:textId="77777777" w:rsidR="00EB246E" w:rsidRDefault="00EB246E" w:rsidP="00EB246E">
      <w:pPr>
        <w:pStyle w:val="B1"/>
      </w:pPr>
      <w:r>
        <w:t>a)</w:t>
      </w:r>
      <w:r>
        <w:tab/>
        <w:t>"3GPP access", the UE:</w:t>
      </w:r>
    </w:p>
    <w:p w14:paraId="172321C7" w14:textId="77777777" w:rsidR="00EB246E" w:rsidRDefault="00EB246E" w:rsidP="00EB246E">
      <w:pPr>
        <w:pStyle w:val="B2"/>
      </w:pPr>
      <w:r>
        <w:t>-</w:t>
      </w:r>
      <w:r>
        <w:tab/>
        <w:t>shall consider itself as being registered to 3GPP access only; and</w:t>
      </w:r>
    </w:p>
    <w:p w14:paraId="39D39B59" w14:textId="77777777" w:rsidR="00EB246E" w:rsidRDefault="00EB246E" w:rsidP="00EB246E">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5FB66D3" w14:textId="77777777" w:rsidR="00EB246E" w:rsidRDefault="00EB246E" w:rsidP="00EB246E">
      <w:pPr>
        <w:pStyle w:val="B1"/>
      </w:pPr>
      <w:r>
        <w:t>b)</w:t>
      </w:r>
      <w:r>
        <w:tab/>
        <w:t>"N</w:t>
      </w:r>
      <w:r w:rsidRPr="00470D7A">
        <w:t>on-3GPP access</w:t>
      </w:r>
      <w:r>
        <w:t>", the UE:</w:t>
      </w:r>
    </w:p>
    <w:p w14:paraId="18A456B1" w14:textId="77777777" w:rsidR="00EB246E" w:rsidRDefault="00EB246E" w:rsidP="00EB246E">
      <w:pPr>
        <w:pStyle w:val="B2"/>
      </w:pPr>
      <w:r>
        <w:t>-</w:t>
      </w:r>
      <w:r>
        <w:tab/>
        <w:t>shall consider itself as being registered to n</w:t>
      </w:r>
      <w:r w:rsidRPr="00470D7A">
        <w:t>on-</w:t>
      </w:r>
      <w:r>
        <w:t>3GPP access only; and</w:t>
      </w:r>
    </w:p>
    <w:p w14:paraId="739E73F4" w14:textId="77777777" w:rsidR="00EB246E" w:rsidRDefault="00EB246E" w:rsidP="00EB246E">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0D34590" w14:textId="77777777" w:rsidR="00EB246E" w:rsidRPr="00E814A3" w:rsidRDefault="00EB246E" w:rsidP="00EB246E">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64206AC5" w14:textId="77777777" w:rsidR="00EB246E" w:rsidRDefault="00EB246E" w:rsidP="00EB246E">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4AACF004" w14:textId="77777777" w:rsidR="00EB246E" w:rsidRDefault="00EB246E" w:rsidP="00EB246E">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780AB3C" w14:textId="77777777" w:rsidR="00EB246E" w:rsidRDefault="00EB246E" w:rsidP="00EB246E">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4E35F835" w14:textId="77777777" w:rsidR="00EB246E" w:rsidRDefault="00EB246E" w:rsidP="00EB246E">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77FFA2D" w14:textId="77777777" w:rsidR="00EB246E" w:rsidRPr="002E24BF" w:rsidRDefault="00EB246E" w:rsidP="00EB246E">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53AD398F" w14:textId="77777777" w:rsidR="00EB246E" w:rsidRDefault="00EB246E" w:rsidP="00EB246E">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785F90B" w14:textId="77777777" w:rsidR="00EB246E" w:rsidRDefault="00EB246E" w:rsidP="00EB246E">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9AFE986" w14:textId="77777777" w:rsidR="00EB246E" w:rsidRPr="00B36F7E" w:rsidRDefault="00EB246E" w:rsidP="00EB246E">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C9E7AF1" w14:textId="77777777" w:rsidR="00EB246E" w:rsidRPr="00B36F7E" w:rsidRDefault="00EB246E" w:rsidP="00EB246E">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6DF5168" w14:textId="77777777" w:rsidR="00EB246E" w:rsidRDefault="00EB246E" w:rsidP="00EB246E">
      <w:pPr>
        <w:pStyle w:val="B2"/>
      </w:pPr>
      <w:proofErr w:type="spellStart"/>
      <w:r>
        <w:t>i</w:t>
      </w:r>
      <w:proofErr w:type="spellEnd"/>
      <w:r>
        <w:t>)</w:t>
      </w:r>
      <w:r>
        <w:tab/>
        <w:t>which are not subject to network slice-specific authentication and authorization and are allowed by the AMF; or</w:t>
      </w:r>
    </w:p>
    <w:p w14:paraId="0042E52B" w14:textId="77777777" w:rsidR="00EB246E" w:rsidRDefault="00EB246E" w:rsidP="00EB246E">
      <w:pPr>
        <w:pStyle w:val="B2"/>
      </w:pPr>
      <w:r>
        <w:t>ii)</w:t>
      </w:r>
      <w:r>
        <w:tab/>
        <w:t xml:space="preserve">for which the network slice-specific authentication and authorization has been successfully </w:t>
      </w:r>
      <w:proofErr w:type="gramStart"/>
      <w:r>
        <w:t>performed;</w:t>
      </w:r>
      <w:proofErr w:type="gramEnd"/>
    </w:p>
    <w:p w14:paraId="215E42B1" w14:textId="77777777" w:rsidR="00EB246E" w:rsidRPr="00B36F7E" w:rsidRDefault="00EB246E" w:rsidP="00EB246E">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38315040" w14:textId="77777777" w:rsidR="00EB246E" w:rsidRPr="00B36F7E" w:rsidRDefault="00EB246E" w:rsidP="00EB246E">
      <w:pPr>
        <w:pStyle w:val="B1"/>
      </w:pPr>
      <w:r>
        <w:lastRenderedPageBreak/>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6E08835" w14:textId="77777777" w:rsidR="00EB246E" w:rsidRPr="00B36F7E" w:rsidRDefault="00EB246E" w:rsidP="00EB246E">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ED634BD" w14:textId="77777777" w:rsidR="00EB246E" w:rsidRPr="00FC2284" w:rsidRDefault="00EB246E" w:rsidP="00EB246E">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7AB22E8B" w14:textId="77777777" w:rsidR="00EB246E" w:rsidRPr="00FC2284" w:rsidRDefault="00EB246E" w:rsidP="00EB246E">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proofErr w:type="gramStart"/>
      <w:r w:rsidRPr="00FC2284">
        <w:rPr>
          <w:lang w:eastAsia="zh-CN"/>
        </w:rPr>
        <w:t>allowed;</w:t>
      </w:r>
      <w:proofErr w:type="gramEnd"/>
    </w:p>
    <w:p w14:paraId="20B07C50" w14:textId="77777777" w:rsidR="00EB246E" w:rsidRPr="00FC2284" w:rsidRDefault="00EB246E" w:rsidP="00EB246E">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2D9DDF9B" w14:textId="77777777" w:rsidR="00EB246E" w:rsidRPr="00FC2284" w:rsidRDefault="00EB246E" w:rsidP="00EB246E">
      <w:pPr>
        <w:pStyle w:val="B1"/>
      </w:pPr>
      <w:r w:rsidRPr="00FC2284">
        <w:t>c)</w:t>
      </w:r>
      <w:r w:rsidRPr="00FC2284">
        <w:tab/>
        <w:t>the network slice-specific authentication and authorization procedure has not been successfully performed for any of the subscribed S-NSSAIs marked as default,</w:t>
      </w:r>
    </w:p>
    <w:p w14:paraId="1C980F48" w14:textId="77777777" w:rsidR="00EB246E" w:rsidRPr="00FC2284" w:rsidRDefault="00EB246E" w:rsidP="00EB246E">
      <w:pPr>
        <w:rPr>
          <w:rFonts w:eastAsia="Malgun Gothic"/>
        </w:rPr>
      </w:pPr>
      <w:r w:rsidRPr="00FC2284">
        <w:rPr>
          <w:rFonts w:eastAsia="Malgun Gothic"/>
        </w:rPr>
        <w:t>the AMF shall in the REGISTRATION ACCEPT message include:</w:t>
      </w:r>
    </w:p>
    <w:p w14:paraId="108F0C0F" w14:textId="77777777" w:rsidR="00EB246E" w:rsidRPr="00FC2284" w:rsidRDefault="00EB246E" w:rsidP="00EB246E">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5ACE5930" w14:textId="77777777" w:rsidR="00EB246E" w:rsidRPr="00FC2284" w:rsidRDefault="00EB246E" w:rsidP="00EB246E">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9407A0D" w14:textId="77777777" w:rsidR="00EB246E" w:rsidRPr="00FC2284" w:rsidRDefault="00EB246E" w:rsidP="00EB246E">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799728F9" w14:textId="77777777" w:rsidR="00EB246E" w:rsidRDefault="00EB246E" w:rsidP="00EB246E">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370BDA02" w14:textId="77777777" w:rsidR="00EB246E" w:rsidRDefault="00EB246E" w:rsidP="00EB246E">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CB75AD0" w14:textId="77777777" w:rsidR="00EB246E" w:rsidRDefault="00EB246E" w:rsidP="00EB246E">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123C079" w14:textId="77777777" w:rsidR="00EB246E" w:rsidRPr="00AE2BAC" w:rsidRDefault="00EB246E" w:rsidP="00EB246E">
      <w:pPr>
        <w:rPr>
          <w:rFonts w:eastAsia="Malgun Gothic"/>
        </w:rPr>
      </w:pPr>
      <w:r w:rsidRPr="00AE2BAC">
        <w:rPr>
          <w:rFonts w:eastAsia="Malgun Gothic"/>
        </w:rPr>
        <w:t>the AMF shall in the REGISTRATION ACCEPT message include:</w:t>
      </w:r>
    </w:p>
    <w:p w14:paraId="539B8C71" w14:textId="77777777" w:rsidR="00EB246E" w:rsidRDefault="00EB246E" w:rsidP="00EB246E">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167A485" w14:textId="77777777" w:rsidR="00EB246E" w:rsidRDefault="00EB246E" w:rsidP="00EB246E">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501F3C9C" w14:textId="77777777" w:rsidR="00EB246E" w:rsidRPr="00946FC5" w:rsidRDefault="00EB246E" w:rsidP="00EB246E">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96512A6" w14:textId="77777777" w:rsidR="00EB246E" w:rsidRDefault="00EB246E" w:rsidP="00EB246E">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894C50" w14:textId="77777777" w:rsidR="00EB246E" w:rsidRPr="00B36F7E" w:rsidRDefault="00EB246E" w:rsidP="00EB246E">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F416304" w14:textId="77777777" w:rsidR="00EB246E" w:rsidRDefault="00EB246E" w:rsidP="00EB246E">
      <w:r w:rsidRPr="00C259C5">
        <w:lastRenderedPageBreak/>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A807502" w14:textId="77777777" w:rsidR="00EB246E" w:rsidRDefault="00EB246E" w:rsidP="00EB246E">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D159E6D" w14:textId="77777777" w:rsidR="00EB246E" w:rsidRDefault="00EB246E" w:rsidP="00EB246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516B8720" w14:textId="77777777" w:rsidR="00EB246E" w:rsidRDefault="00EB246E" w:rsidP="00EB246E">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w:t>
      </w:r>
      <w:proofErr w:type="gramStart"/>
      <w:r w:rsidRPr="007E36A6">
        <w:t xml:space="preserve">the </w:t>
      </w:r>
      <w:r>
        <w:t xml:space="preserve"> current</w:t>
      </w:r>
      <w:proofErr w:type="gramEnd"/>
      <w:r>
        <w:t xml:space="preserve"> registration area</w:t>
      </w:r>
      <w:r w:rsidRPr="007E36A6">
        <w:t>"</w:t>
      </w:r>
      <w:r w:rsidRPr="00DD1F68">
        <w:t>.</w:t>
      </w:r>
    </w:p>
    <w:p w14:paraId="252BB410" w14:textId="77777777" w:rsidR="00EB246E" w:rsidRDefault="00EB246E" w:rsidP="00EB246E">
      <w:r>
        <w:t xml:space="preserve">The AMF may include a new </w:t>
      </w:r>
      <w:r w:rsidRPr="00D738B9">
        <w:t xml:space="preserve">configured NSSAI </w:t>
      </w:r>
      <w:r>
        <w:t>for the current PLMN in the REGISTRATION ACCEPT message if:</w:t>
      </w:r>
    </w:p>
    <w:p w14:paraId="18A790B3" w14:textId="77777777" w:rsidR="00EB246E" w:rsidRDefault="00EB246E" w:rsidP="00EB246E">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6F66D00F" w14:textId="77777777" w:rsidR="00EB246E" w:rsidRDefault="00EB246E" w:rsidP="00EB246E">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5648AFA8" w14:textId="77777777" w:rsidR="00EB246E" w:rsidRPr="00EC66BC" w:rsidRDefault="00EB246E" w:rsidP="00EB246E">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3D87A290" w14:textId="77777777" w:rsidR="00EB246E" w:rsidRPr="00EC66BC" w:rsidRDefault="00EB246E" w:rsidP="00EB246E">
      <w:pPr>
        <w:pStyle w:val="B1"/>
      </w:pPr>
      <w:r w:rsidRPr="00EC66BC">
        <w:t>e)</w:t>
      </w:r>
      <w:r w:rsidRPr="00EC66BC">
        <w:tab/>
        <w:t>the REGISTRATION REQUEST message included the requested mapped NSSAI; or</w:t>
      </w:r>
    </w:p>
    <w:p w14:paraId="177442AF" w14:textId="77777777" w:rsidR="00EB246E" w:rsidRPr="00EC66BC" w:rsidRDefault="00EB246E" w:rsidP="00EB246E">
      <w:pPr>
        <w:pStyle w:val="B1"/>
      </w:pPr>
      <w:r w:rsidRPr="00EC66BC">
        <w:t>f)</w:t>
      </w:r>
      <w:r w:rsidRPr="00EC66BC">
        <w:tab/>
        <w:t>any two S-NSSAIs of the requested NSSAI in the REGISTRATION REQUEST message are not associated with any common NSSRG value.</w:t>
      </w:r>
    </w:p>
    <w:p w14:paraId="622EFB47" w14:textId="77777777" w:rsidR="00EB246E" w:rsidRPr="00EC66BC" w:rsidRDefault="00EB246E" w:rsidP="00EB246E">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3F6ACC7A" w14:textId="77777777" w:rsidR="00EB246E" w:rsidRPr="00EC66BC" w:rsidRDefault="00EB246E" w:rsidP="00EB246E">
      <w:r w:rsidRPr="00EC66BC">
        <w:t>If a new configured NSSAI for the current PLMN is included, the subscription information includes the NSSRG information, and the NSSRG bit in the 5GMM capability IE of the REGISTRATION REQUEST message is set to:</w:t>
      </w:r>
    </w:p>
    <w:p w14:paraId="7F333D8E" w14:textId="77777777" w:rsidR="00EB246E" w:rsidRPr="00EC66BC" w:rsidRDefault="00EB246E" w:rsidP="00EB246E">
      <w:pPr>
        <w:pStyle w:val="B1"/>
      </w:pPr>
      <w:r w:rsidRPr="00EC66BC">
        <w:t>a)</w:t>
      </w:r>
      <w:r w:rsidRPr="00EC66BC">
        <w:tab/>
        <w:t>"NSSRG supported", then the AMF shall include the NSSRG information in the REGISTRATION ACCEPT message; or</w:t>
      </w:r>
    </w:p>
    <w:p w14:paraId="6BCD7D99" w14:textId="77777777" w:rsidR="00EB246E" w:rsidRPr="00EC66BC" w:rsidRDefault="00EB246E" w:rsidP="00EB246E">
      <w:pPr>
        <w:pStyle w:val="B1"/>
      </w:pPr>
      <w:r w:rsidRPr="00EC66BC">
        <w:t>b)</w:t>
      </w:r>
      <w:r w:rsidRPr="00EC66BC">
        <w:tab/>
        <w:t>"NSSRG not supported", then the configured NSSAI shall include S-NSSAIs each of which is associated with all the NSSRG value(s) of the subscribed S-NSSAI(s) marked as default.</w:t>
      </w:r>
    </w:p>
    <w:p w14:paraId="45585117" w14:textId="77777777" w:rsidR="00EB246E" w:rsidRPr="00EC66BC" w:rsidRDefault="00EB246E" w:rsidP="00EB246E">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682BB898" w14:textId="77777777" w:rsidR="00EB246E" w:rsidRDefault="00EB246E" w:rsidP="00EB246E">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05585DE" w14:textId="77777777" w:rsidR="00EB246E" w:rsidRPr="000337C2" w:rsidRDefault="00EB246E" w:rsidP="00EB246E">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w:t>
      </w:r>
      <w:r w:rsidRPr="006A0F1B">
        <w:lastRenderedPageBreak/>
        <w:t>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BFD9002" w14:textId="77777777" w:rsidR="00EB246E" w:rsidRDefault="00EB246E" w:rsidP="00EB246E">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98A6807" w14:textId="77777777" w:rsidR="00EB246E" w:rsidRPr="003168A2" w:rsidRDefault="00EB246E" w:rsidP="00EB246E">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7DC5C36F" w14:textId="77777777" w:rsidR="00EB246E" w:rsidRDefault="00EB246E" w:rsidP="00EB246E">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6E772EF" w14:textId="77777777" w:rsidR="00EB246E" w:rsidRDefault="00EB246E" w:rsidP="00EB246E">
      <w:pPr>
        <w:pStyle w:val="B1"/>
      </w:pPr>
      <w:r w:rsidRPr="00AB5C0F">
        <w:t>"S</w:t>
      </w:r>
      <w:r>
        <w:rPr>
          <w:rFonts w:hint="eastAsia"/>
        </w:rPr>
        <w:t>-NSSAI</w:t>
      </w:r>
      <w:r w:rsidRPr="00AB5C0F">
        <w:t xml:space="preserve"> not available</w:t>
      </w:r>
      <w:r>
        <w:t xml:space="preserve"> in the current registration area</w:t>
      </w:r>
      <w:r w:rsidRPr="00AB5C0F">
        <w:t>"</w:t>
      </w:r>
    </w:p>
    <w:p w14:paraId="18310D2C" w14:textId="77777777" w:rsidR="00EB246E" w:rsidRDefault="00EB246E" w:rsidP="00EB246E">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CD31C5D" w14:textId="77777777" w:rsidR="00EB246E" w:rsidRDefault="00EB246E" w:rsidP="00EB246E">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9F3EB49" w14:textId="77777777" w:rsidR="00EB246E" w:rsidRPr="00B90668" w:rsidRDefault="00EB246E" w:rsidP="00EB246E">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D961EA4" w14:textId="77777777" w:rsidR="00EB246E" w:rsidRPr="008A2F60" w:rsidRDefault="00EB246E" w:rsidP="00EB246E">
      <w:pPr>
        <w:pStyle w:val="B1"/>
      </w:pPr>
      <w:r w:rsidRPr="008A2F60">
        <w:t>"S-NSSAI not available due to maximum number of UEs reached"</w:t>
      </w:r>
    </w:p>
    <w:p w14:paraId="63227296" w14:textId="77777777" w:rsidR="00EB246E" w:rsidRDefault="00EB246E" w:rsidP="00EB246E">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B92CBBE" w14:textId="77777777" w:rsidR="00EB246E" w:rsidRPr="00B90668" w:rsidRDefault="00EB246E" w:rsidP="00EB246E">
      <w:pPr>
        <w:pStyle w:val="NO"/>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99F1D68" w14:textId="77777777" w:rsidR="00EB246E" w:rsidRPr="009C5FC3" w:rsidRDefault="00EB246E" w:rsidP="00EB246E">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837C90B" w14:textId="77777777" w:rsidR="00EB246E" w:rsidRDefault="00EB246E" w:rsidP="00EB246E">
      <w:r>
        <w:t>If there is one or more S-NSSAIs in the rejected NSSAI with the rejection cause "S-NSSAI not available due to maximum number of UEs reached", then</w:t>
      </w:r>
      <w:r w:rsidRPr="00F00857">
        <w:t xml:space="preserve"> </w:t>
      </w:r>
      <w:r>
        <w:t>for each S-NSSAI, the UE shall behave as follows:</w:t>
      </w:r>
    </w:p>
    <w:p w14:paraId="4F286F8E" w14:textId="77777777" w:rsidR="00EB246E" w:rsidRDefault="00EB246E" w:rsidP="00EB246E">
      <w:pPr>
        <w:pStyle w:val="B1"/>
      </w:pPr>
      <w:r>
        <w:t>a)</w:t>
      </w:r>
      <w:r>
        <w:tab/>
        <w:t xml:space="preserve">stop the timer T3526 associated with the S-NSSAI, if </w:t>
      </w:r>
      <w:proofErr w:type="gramStart"/>
      <w:r>
        <w:t>running;</w:t>
      </w:r>
      <w:proofErr w:type="gramEnd"/>
    </w:p>
    <w:p w14:paraId="5D4C7C24" w14:textId="77777777" w:rsidR="00EB246E" w:rsidRDefault="00EB246E" w:rsidP="00EB246E">
      <w:pPr>
        <w:pStyle w:val="B1"/>
      </w:pPr>
      <w:r>
        <w:t>b)</w:t>
      </w:r>
      <w:r>
        <w:tab/>
        <w:t>start the timer T3526 with:</w:t>
      </w:r>
    </w:p>
    <w:p w14:paraId="5A435DF3" w14:textId="77777777" w:rsidR="00EB246E" w:rsidRDefault="00EB246E" w:rsidP="00EB246E">
      <w:pPr>
        <w:pStyle w:val="B2"/>
      </w:pPr>
      <w:r>
        <w:t>1)</w:t>
      </w:r>
      <w:r>
        <w:tab/>
        <w:t>the back-off timer value received along with the S-NSSAI, if a back-off timer value is received along with the S-NSSAI that is neither zero nor deactivated; or</w:t>
      </w:r>
    </w:p>
    <w:p w14:paraId="65780A31" w14:textId="77777777" w:rsidR="00EB246E" w:rsidRDefault="00EB246E" w:rsidP="00EB246E">
      <w:pPr>
        <w:pStyle w:val="B2"/>
      </w:pPr>
      <w:r>
        <w:t>2)</w:t>
      </w:r>
      <w:r>
        <w:tab/>
        <w:t>an implementation specific back-off timer value, if no back-off timer value is received along with the S-NSSAI; and</w:t>
      </w:r>
    </w:p>
    <w:p w14:paraId="492BEE9D" w14:textId="77777777" w:rsidR="00EB246E" w:rsidRDefault="00EB246E" w:rsidP="00EB246E">
      <w:pPr>
        <w:pStyle w:val="B1"/>
      </w:pPr>
      <w:r>
        <w:t>c)</w:t>
      </w:r>
      <w:r>
        <w:tab/>
        <w:t>remove the S-NSSAI from the rejected NSSAI for the maximum number of UEs reached when the timer T3526 associated with the S-NSSAI expires.</w:t>
      </w:r>
    </w:p>
    <w:p w14:paraId="356DDDB2" w14:textId="77777777" w:rsidR="00EB246E" w:rsidRPr="002C41D6" w:rsidRDefault="00EB246E" w:rsidP="00EB246E">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2DEB547" w14:textId="77777777" w:rsidR="00EB246E" w:rsidRDefault="00EB246E" w:rsidP="00EB246E">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DD46CD" w14:textId="77777777" w:rsidR="00EB246E" w:rsidRPr="008473E9" w:rsidRDefault="00EB246E" w:rsidP="00EB246E">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7F1F06C" w14:textId="77777777" w:rsidR="00EB246E" w:rsidRPr="00B36F7E" w:rsidRDefault="00EB246E" w:rsidP="00EB246E">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17A16A27" w14:textId="77777777" w:rsidR="00EB246E" w:rsidRPr="00B36F7E" w:rsidRDefault="00EB246E" w:rsidP="00EB246E">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6722B04" w14:textId="77777777" w:rsidR="00EB246E" w:rsidRPr="00B36F7E" w:rsidRDefault="00EB246E" w:rsidP="00EB246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4E911EC" w14:textId="77777777" w:rsidR="00EB246E" w:rsidRPr="00B36F7E" w:rsidRDefault="00EB246E" w:rsidP="00EB246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C613990" w14:textId="77777777" w:rsidR="00EB246E" w:rsidRDefault="00EB246E" w:rsidP="00EB246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8EA374F" w14:textId="77777777" w:rsidR="00EB246E" w:rsidRDefault="00EB246E" w:rsidP="00EB246E">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0C589E0E" w14:textId="77777777" w:rsidR="00EB246E" w:rsidRPr="00B36F7E" w:rsidRDefault="00EB246E" w:rsidP="00EB246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EB43615" w14:textId="77777777" w:rsidR="00EB246E" w:rsidRDefault="00EB246E" w:rsidP="00EB246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228BA9E8" w14:textId="77777777" w:rsidR="00EB246E" w:rsidRDefault="00EB246E" w:rsidP="00EB246E">
      <w:pPr>
        <w:pStyle w:val="B1"/>
      </w:pPr>
      <w:r>
        <w:t>a)</w:t>
      </w:r>
      <w:r>
        <w:tab/>
        <w:t>the UE is not in NB-N1 mode; and</w:t>
      </w:r>
    </w:p>
    <w:p w14:paraId="630200CC" w14:textId="77777777" w:rsidR="00EB246E" w:rsidRDefault="00EB246E" w:rsidP="00EB246E">
      <w:pPr>
        <w:pStyle w:val="B1"/>
      </w:pPr>
      <w:r>
        <w:t>b)</w:t>
      </w:r>
      <w:r>
        <w:tab/>
        <w:t>if:</w:t>
      </w:r>
    </w:p>
    <w:p w14:paraId="5EE571F1" w14:textId="77777777" w:rsidR="00EB246E" w:rsidRDefault="00EB246E" w:rsidP="00EB246E">
      <w:pPr>
        <w:pStyle w:val="B2"/>
        <w:rPr>
          <w:lang w:eastAsia="zh-CN"/>
        </w:rPr>
      </w:pPr>
      <w:r>
        <w:t>1)</w:t>
      </w:r>
      <w:r>
        <w:tab/>
        <w:t>the UE did not include the requested NSSAI in the REGISTRATION REQUEST message; or</w:t>
      </w:r>
    </w:p>
    <w:p w14:paraId="2351109B" w14:textId="77777777" w:rsidR="00EB246E" w:rsidRDefault="00EB246E" w:rsidP="00EB246E">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77F6CCEB" w14:textId="77777777" w:rsidR="00EB246E" w:rsidRDefault="00EB246E" w:rsidP="00EB246E">
      <w:r>
        <w:t>and one or more subscribed S-NSSAIs marked as default which are not subject to network slice-specific authentication and authorization are available, the AMF shall:</w:t>
      </w:r>
    </w:p>
    <w:p w14:paraId="52203F91" w14:textId="77777777" w:rsidR="00EB246E" w:rsidRDefault="00EB246E" w:rsidP="00EB246E">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3A33829B" w14:textId="77777777" w:rsidR="00EB246E" w:rsidRDefault="00EB246E" w:rsidP="00EB246E">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6526417C" w14:textId="77777777" w:rsidR="00EB246E" w:rsidRDefault="00EB246E" w:rsidP="00EB246E">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B0F56" w14:textId="77777777" w:rsidR="00EB246E" w:rsidRPr="00996903" w:rsidRDefault="00EB246E" w:rsidP="00EB246E">
      <w:pPr>
        <w:rPr>
          <w:rFonts w:eastAsia="Malgun Gothic"/>
        </w:rPr>
      </w:pPr>
      <w:r>
        <w:lastRenderedPageBreak/>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48780F30" w14:textId="77777777" w:rsidR="00EB246E" w:rsidRDefault="00EB246E" w:rsidP="00EB246E">
      <w:pPr>
        <w:pStyle w:val="B1"/>
        <w:rPr>
          <w:rFonts w:eastAsia="Malgun Gothic"/>
        </w:rPr>
      </w:pPr>
      <w:r>
        <w:t>a)</w:t>
      </w:r>
      <w:r>
        <w:tab/>
      </w:r>
      <w:r w:rsidRPr="003168A2">
        <w:t>"</w:t>
      </w:r>
      <w:r w:rsidRPr="005F7EB0">
        <w:t>periodic registration updating</w:t>
      </w:r>
      <w:r w:rsidRPr="003168A2">
        <w:t>"</w:t>
      </w:r>
      <w:r>
        <w:t>; or</w:t>
      </w:r>
    </w:p>
    <w:p w14:paraId="40EB8013" w14:textId="77777777" w:rsidR="00EB246E" w:rsidRDefault="00EB246E" w:rsidP="00EB246E">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259D385D" w14:textId="77777777" w:rsidR="00EB246E" w:rsidRDefault="00EB246E" w:rsidP="00EB246E">
      <w:r>
        <w:t>and the UE is not</w:t>
      </w:r>
      <w:r w:rsidRPr="00E42A2E">
        <w:t xml:space="preserve"> </w:t>
      </w:r>
      <w:r>
        <w:t>r</w:t>
      </w:r>
      <w:r w:rsidRPr="0038413D">
        <w:t>egistered for onboarding services in SNPN</w:t>
      </w:r>
      <w:r>
        <w:t>, the AMF:</w:t>
      </w:r>
    </w:p>
    <w:p w14:paraId="1B880B00" w14:textId="77777777" w:rsidR="00EB246E" w:rsidRDefault="00EB246E" w:rsidP="00EB246E">
      <w:pPr>
        <w:pStyle w:val="B1"/>
      </w:pPr>
      <w:r>
        <w:t>a)</w:t>
      </w:r>
      <w:r>
        <w:tab/>
        <w:t xml:space="preserve">may provide a new allowed NSSAI to the </w:t>
      </w:r>
      <w:proofErr w:type="gramStart"/>
      <w:r>
        <w:t>UE;</w:t>
      </w:r>
      <w:proofErr w:type="gramEnd"/>
    </w:p>
    <w:p w14:paraId="4D1AAFDA" w14:textId="77777777" w:rsidR="00EB246E" w:rsidRDefault="00EB246E" w:rsidP="00EB246E">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13D92886" w14:textId="77777777" w:rsidR="00EB246E" w:rsidRDefault="00EB246E" w:rsidP="00EB246E">
      <w:pPr>
        <w:pStyle w:val="B1"/>
      </w:pPr>
      <w:r>
        <w:t>c)</w:t>
      </w:r>
      <w:r>
        <w:tab/>
        <w:t xml:space="preserve">may provide both a new allowed NSSAI and a pending NSSAI to the </w:t>
      </w:r>
      <w:proofErr w:type="gramStart"/>
      <w:r>
        <w:t>UE;</w:t>
      </w:r>
      <w:proofErr w:type="gramEnd"/>
    </w:p>
    <w:p w14:paraId="0CF4467E" w14:textId="77777777" w:rsidR="00EB246E" w:rsidRDefault="00EB246E" w:rsidP="00EB246E">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24110E4" w14:textId="77777777" w:rsidR="00EB246E" w:rsidRPr="00F41928" w:rsidRDefault="00EB246E" w:rsidP="00EB246E">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6531A862" w14:textId="77777777" w:rsidR="00EB246E" w:rsidRDefault="00EB246E" w:rsidP="00EB246E">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D15A23A" w14:textId="77777777" w:rsidR="00EB246E" w:rsidRPr="00CA4AA5" w:rsidRDefault="00EB246E" w:rsidP="00EB246E">
      <w:r w:rsidRPr="00CA4AA5">
        <w:t>With respect to each of the PDU session(s) active in the UE, if the allowed NSSAI contain</w:t>
      </w:r>
      <w:r>
        <w:t>s neither</w:t>
      </w:r>
      <w:r w:rsidRPr="00CA4AA5">
        <w:t>:</w:t>
      </w:r>
    </w:p>
    <w:p w14:paraId="01FD50C2" w14:textId="77777777" w:rsidR="00EB246E" w:rsidRPr="00CA4AA5" w:rsidRDefault="00EB246E" w:rsidP="00EB246E">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6E0FD31A" w14:textId="77777777" w:rsidR="00EB246E" w:rsidRDefault="00EB246E" w:rsidP="00EB246E">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7022883A" w14:textId="77777777" w:rsidR="00EB246E" w:rsidRPr="00377184" w:rsidRDefault="00EB246E" w:rsidP="00EB246E">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77D10CAE" w14:textId="77777777" w:rsidR="00EB246E" w:rsidRDefault="00EB246E" w:rsidP="00EB246E">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29E079E8" w14:textId="77777777" w:rsidR="00EB246E" w:rsidRPr="00EC66BC" w:rsidRDefault="00EB246E" w:rsidP="00EB246E">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3B17527" w14:textId="77777777" w:rsidR="00EB246E" w:rsidRDefault="00EB246E" w:rsidP="00EB246E">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9E811A9" w14:textId="77777777" w:rsidR="00EB246E" w:rsidRDefault="00EB246E" w:rsidP="00EB246E">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06FA7EF4" w14:textId="77777777" w:rsidR="00EB246E" w:rsidRDefault="00EB246E" w:rsidP="00EB246E">
      <w:pPr>
        <w:pStyle w:val="B1"/>
      </w:pPr>
      <w:r>
        <w:t>b)</w:t>
      </w:r>
      <w:r>
        <w:tab/>
      </w:r>
      <w:r>
        <w:rPr>
          <w:rFonts w:eastAsia="Malgun Gothic"/>
        </w:rPr>
        <w:t>includes</w:t>
      </w:r>
      <w:r>
        <w:t xml:space="preserve"> a pending NSSAI; and</w:t>
      </w:r>
    </w:p>
    <w:p w14:paraId="52E50219" w14:textId="77777777" w:rsidR="00EB246E" w:rsidRDefault="00EB246E" w:rsidP="00EB246E">
      <w:pPr>
        <w:pStyle w:val="B1"/>
      </w:pPr>
      <w:r>
        <w:t>c)</w:t>
      </w:r>
      <w:r>
        <w:tab/>
        <w:t xml:space="preserve">does not include an allowed </w:t>
      </w:r>
      <w:proofErr w:type="gramStart"/>
      <w:r>
        <w:t>NSSAI;</w:t>
      </w:r>
      <w:proofErr w:type="gramEnd"/>
    </w:p>
    <w:p w14:paraId="368E6069" w14:textId="77777777" w:rsidR="00EB246E" w:rsidRDefault="00EB246E" w:rsidP="00EB246E">
      <w:r>
        <w:t>the UE:</w:t>
      </w:r>
    </w:p>
    <w:p w14:paraId="0F156222" w14:textId="77777777" w:rsidR="00EB246E" w:rsidRDefault="00EB246E" w:rsidP="00EB246E">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4262587E" w14:textId="77777777" w:rsidR="00EB246E" w:rsidRDefault="00EB246E" w:rsidP="00EB246E">
      <w:pPr>
        <w:pStyle w:val="B1"/>
      </w:pPr>
      <w:r>
        <w:lastRenderedPageBreak/>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and o) in subclause 5.6.1.1;</w:t>
      </w:r>
    </w:p>
    <w:p w14:paraId="51E99EB5" w14:textId="77777777" w:rsidR="00EB246E" w:rsidRDefault="00EB246E" w:rsidP="00EB246E">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A7A63CB" w14:textId="77777777" w:rsidR="00EB246E" w:rsidRPr="00215B69" w:rsidRDefault="00EB246E" w:rsidP="00EB246E">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145314A7" w14:textId="77777777" w:rsidR="00EB246E" w:rsidRPr="00175B72" w:rsidRDefault="00EB246E" w:rsidP="00EB246E">
      <w:pPr>
        <w:rPr>
          <w:rFonts w:eastAsia="Malgun Gothic"/>
        </w:rPr>
      </w:pPr>
      <w:r>
        <w:t>until the UE receives an allowed NSSAI.</w:t>
      </w:r>
    </w:p>
    <w:p w14:paraId="524BFD18" w14:textId="77777777" w:rsidR="00EB246E" w:rsidRDefault="00EB246E" w:rsidP="00EB246E">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83964EC" w14:textId="77777777" w:rsidR="00EB246E" w:rsidRDefault="00EB246E" w:rsidP="00EB246E">
      <w:pPr>
        <w:pStyle w:val="B1"/>
      </w:pPr>
      <w:r>
        <w:t>a)</w:t>
      </w:r>
      <w:r>
        <w:tab/>
      </w:r>
      <w:r w:rsidRPr="003168A2">
        <w:t>"</w:t>
      </w:r>
      <w:r w:rsidRPr="005F7EB0">
        <w:t>mobility registration updating</w:t>
      </w:r>
      <w:r w:rsidRPr="003168A2">
        <w:t>"</w:t>
      </w:r>
      <w:r>
        <w:t xml:space="preserve"> and the UE is in NB-N1 mode; or</w:t>
      </w:r>
    </w:p>
    <w:p w14:paraId="5CE19E74" w14:textId="77777777" w:rsidR="00EB246E" w:rsidRDefault="00EB246E" w:rsidP="00EB246E">
      <w:pPr>
        <w:pStyle w:val="B1"/>
      </w:pPr>
      <w:r>
        <w:t>b)</w:t>
      </w:r>
      <w:r>
        <w:tab/>
      </w:r>
      <w:r w:rsidRPr="003168A2">
        <w:t>"</w:t>
      </w:r>
      <w:r w:rsidRPr="005F7EB0">
        <w:t>periodic registration updating</w:t>
      </w:r>
      <w:proofErr w:type="gramStart"/>
      <w:r w:rsidRPr="003168A2">
        <w:t>"</w:t>
      </w:r>
      <w:r>
        <w:t>;</w:t>
      </w:r>
      <w:proofErr w:type="gramEnd"/>
    </w:p>
    <w:p w14:paraId="5688B77C" w14:textId="77777777" w:rsidR="00EB246E" w:rsidRPr="0083064D" w:rsidRDefault="00EB246E" w:rsidP="00EB246E">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5F3E6BD" w14:textId="77777777" w:rsidR="00EB246E" w:rsidRDefault="00EB246E" w:rsidP="00EB246E">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8E7C092" w14:textId="77777777" w:rsidR="00EB246E" w:rsidRDefault="00EB246E" w:rsidP="00EB246E">
      <w:pPr>
        <w:pStyle w:val="B1"/>
      </w:pPr>
      <w:r>
        <w:t>a)</w:t>
      </w:r>
      <w:r>
        <w:tab/>
      </w:r>
      <w:r w:rsidRPr="003168A2">
        <w:t>"</w:t>
      </w:r>
      <w:r w:rsidRPr="005F7EB0">
        <w:t>mobility registration updating</w:t>
      </w:r>
      <w:r w:rsidRPr="003168A2">
        <w:t>"</w:t>
      </w:r>
      <w:r>
        <w:t>; or</w:t>
      </w:r>
    </w:p>
    <w:p w14:paraId="3DD367B2" w14:textId="77777777" w:rsidR="00EB246E" w:rsidRDefault="00EB246E" w:rsidP="00EB246E">
      <w:pPr>
        <w:pStyle w:val="B1"/>
      </w:pPr>
      <w:r>
        <w:t>b)</w:t>
      </w:r>
      <w:r>
        <w:tab/>
      </w:r>
      <w:r w:rsidRPr="003168A2">
        <w:t>"</w:t>
      </w:r>
      <w:r w:rsidRPr="005F7EB0">
        <w:t>periodic registration updating</w:t>
      </w:r>
      <w:proofErr w:type="gramStart"/>
      <w:r w:rsidRPr="003168A2">
        <w:t>"</w:t>
      </w:r>
      <w:r>
        <w:t>;</w:t>
      </w:r>
      <w:proofErr w:type="gramEnd"/>
    </w:p>
    <w:p w14:paraId="723DFC84" w14:textId="77777777" w:rsidR="00EB246E" w:rsidRPr="00175B72" w:rsidRDefault="00EB246E" w:rsidP="00EB246E">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F0D4086" w14:textId="77777777" w:rsidR="00EB246E" w:rsidRDefault="00EB246E" w:rsidP="00EB246E">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A713629" w14:textId="77777777" w:rsidR="00EB246E" w:rsidRDefault="00EB246E" w:rsidP="00EB246E">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7437A8CB" w14:textId="77777777" w:rsidR="00EB246E" w:rsidRDefault="00EB246E" w:rsidP="00EB246E">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16537526" w14:textId="77777777" w:rsidR="00EB246E" w:rsidRDefault="00EB246E" w:rsidP="00EB246E">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1AC200F5" w14:textId="77777777" w:rsidR="00EB246E" w:rsidRDefault="00EB246E" w:rsidP="00EB246E">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1FAB7BCA" w14:textId="77777777" w:rsidR="00EB246E" w:rsidRPr="002D5176" w:rsidRDefault="00EB246E" w:rsidP="00EB246E">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0B8C47C" w14:textId="77777777" w:rsidR="00EB246E" w:rsidRPr="000C4AE8" w:rsidRDefault="00EB246E" w:rsidP="00EB246E">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B568332" w14:textId="77777777" w:rsidR="00EB246E" w:rsidRDefault="00EB246E" w:rsidP="00EB246E">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60F3C6D7" w14:textId="77777777" w:rsidR="00EB246E" w:rsidRDefault="00EB246E" w:rsidP="00EB246E">
      <w:pPr>
        <w:pStyle w:val="B1"/>
        <w:rPr>
          <w:lang w:eastAsia="ko-KR"/>
        </w:rPr>
      </w:pPr>
      <w:r>
        <w:rPr>
          <w:lang w:eastAsia="ko-KR"/>
        </w:rPr>
        <w:t>a)</w:t>
      </w:r>
      <w:r>
        <w:rPr>
          <w:rFonts w:hint="eastAsia"/>
          <w:lang w:eastAsia="ko-KR"/>
        </w:rPr>
        <w:tab/>
      </w:r>
      <w:r>
        <w:rPr>
          <w:lang w:eastAsia="ko-KR"/>
        </w:rPr>
        <w:t>for single access PDU sessions, the AMF shall:</w:t>
      </w:r>
    </w:p>
    <w:p w14:paraId="0320105C" w14:textId="77777777" w:rsidR="00EB246E" w:rsidRDefault="00EB246E" w:rsidP="00EB246E">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0203C45" w14:textId="77777777" w:rsidR="00EB246E" w:rsidRPr="008837E1" w:rsidRDefault="00EB246E" w:rsidP="00EB246E">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6FB4C1F0" w14:textId="77777777" w:rsidR="00EB246E" w:rsidRPr="00496914" w:rsidRDefault="00EB246E" w:rsidP="00EB246E">
      <w:pPr>
        <w:pStyle w:val="B1"/>
        <w:rPr>
          <w:lang w:val="fr-FR"/>
        </w:rPr>
      </w:pPr>
      <w:r w:rsidRPr="00496914">
        <w:rPr>
          <w:lang w:val="fr-FR"/>
        </w:rPr>
        <w:t>b)</w:t>
      </w:r>
      <w:r w:rsidRPr="00496914">
        <w:rPr>
          <w:lang w:val="fr-FR"/>
        </w:rPr>
        <w:tab/>
        <w:t>for MA PDU sessions:</w:t>
      </w:r>
    </w:p>
    <w:p w14:paraId="0480FEBC" w14:textId="77777777" w:rsidR="00EB246E" w:rsidRPr="00E955B4" w:rsidRDefault="00EB246E" w:rsidP="00EB246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63B920D3" w14:textId="77777777" w:rsidR="00EB246E" w:rsidRPr="00A85133" w:rsidRDefault="00EB246E" w:rsidP="00EB246E">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502D3723" w14:textId="77777777" w:rsidR="00EB246E" w:rsidRPr="00E955B4" w:rsidRDefault="00EB246E" w:rsidP="00EB246E">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1A9168C" w14:textId="77777777" w:rsidR="00EB246E" w:rsidRPr="008837E1" w:rsidRDefault="00EB246E" w:rsidP="00EB246E">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D2FB15" w14:textId="77777777" w:rsidR="00EB246E" w:rsidRDefault="00EB246E" w:rsidP="00EB246E">
      <w:r>
        <w:t>If the Allowed PDU session status IE is included in the REGISTRATION REQUEST message, the AMF shall:</w:t>
      </w:r>
    </w:p>
    <w:p w14:paraId="7EF74924" w14:textId="77777777" w:rsidR="00EB246E" w:rsidRDefault="00EB246E" w:rsidP="00EB246E">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6FBDD54C" w14:textId="77777777" w:rsidR="00EB246E" w:rsidRDefault="00EB246E" w:rsidP="00EB246E">
      <w:pPr>
        <w:pStyle w:val="B1"/>
      </w:pPr>
      <w:r>
        <w:t>b)</w:t>
      </w:r>
      <w:r>
        <w:tab/>
      </w:r>
      <w:r>
        <w:rPr>
          <w:lang w:eastAsia="ko-KR"/>
        </w:rPr>
        <w:t>for each SMF that has indicated pending downlink data only:</w:t>
      </w:r>
    </w:p>
    <w:p w14:paraId="60ACC21D" w14:textId="77777777" w:rsidR="00EB246E" w:rsidRDefault="00EB246E" w:rsidP="00EB246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5E9FB5F7" w14:textId="77777777" w:rsidR="00EB246E" w:rsidRDefault="00EB246E" w:rsidP="00EB246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0149FFF" w14:textId="77777777" w:rsidR="00EB246E" w:rsidRDefault="00EB246E" w:rsidP="00EB246E">
      <w:pPr>
        <w:pStyle w:val="B1"/>
      </w:pPr>
      <w:r>
        <w:t>c)</w:t>
      </w:r>
      <w:r>
        <w:tab/>
      </w:r>
      <w:r>
        <w:rPr>
          <w:lang w:eastAsia="ko-KR"/>
        </w:rPr>
        <w:t>for each SMF that have indicated pending downlink signalling and data:</w:t>
      </w:r>
    </w:p>
    <w:p w14:paraId="224AB641" w14:textId="77777777" w:rsidR="00EB246E" w:rsidRDefault="00EB246E" w:rsidP="00EB246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273EB36E" w14:textId="77777777" w:rsidR="00EB246E" w:rsidRDefault="00EB246E" w:rsidP="00EB246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B76584E" w14:textId="77777777" w:rsidR="00EB246E" w:rsidRDefault="00EB246E" w:rsidP="00EB246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6267DE7" w14:textId="77777777" w:rsidR="00EB246E" w:rsidRDefault="00EB246E" w:rsidP="00EB246E">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3DB8F164" w14:textId="77777777" w:rsidR="00EB246E" w:rsidRPr="007B4263" w:rsidRDefault="00EB246E" w:rsidP="00EB246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7B116782" w14:textId="77777777" w:rsidR="00EB246E" w:rsidRPr="007B4263" w:rsidRDefault="00EB246E" w:rsidP="00EB246E">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65BCF2CA" w14:textId="77777777" w:rsidR="00EB246E" w:rsidRDefault="00EB246E" w:rsidP="00EB246E">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CBB264C" w14:textId="77777777" w:rsidR="00EB246E" w:rsidRDefault="00EB246E" w:rsidP="00EB246E">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 xml:space="preserve">and the AMF supports N26 interface, the AMF shall include an EPS bearer </w:t>
      </w:r>
      <w:r>
        <w:lastRenderedPageBreak/>
        <w:t>context status IE in the REGISTRATION ACCEPT message to indicate the UE which mapped EPS bearer contexts are active in the network.</w:t>
      </w:r>
    </w:p>
    <w:p w14:paraId="52B8EF33" w14:textId="77777777" w:rsidR="00EB246E" w:rsidRDefault="00EB246E" w:rsidP="00EB246E">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1BBD5D35" w14:textId="77777777" w:rsidR="00EB246E" w:rsidRDefault="00EB246E" w:rsidP="00EB246E">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AAD8063" w14:textId="77777777" w:rsidR="00EB246E" w:rsidRDefault="00EB246E" w:rsidP="00EB246E">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D233066" w14:textId="77777777" w:rsidR="00EB246E" w:rsidRDefault="00EB246E" w:rsidP="00EB246E">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4A04C279" w14:textId="77777777" w:rsidR="00EB246E" w:rsidRDefault="00EB246E" w:rsidP="00EB246E">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3A57AE4" w14:textId="77777777" w:rsidR="00EB246E" w:rsidRPr="0073466E" w:rsidRDefault="00EB246E" w:rsidP="00EB246E">
      <w:pPr>
        <w:pStyle w:val="NO"/>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E685BFC" w14:textId="77777777" w:rsidR="00EB246E" w:rsidRDefault="00EB246E" w:rsidP="00EB246E">
      <w:r w:rsidRPr="003168A2">
        <w:t xml:space="preserve">If </w:t>
      </w:r>
      <w:r>
        <w:t>the AMF needs to initiate PDU session status synchronization the AMF shall include a PDU session status IE in the REGISTRATION ACCEPT message to indicate the UE:</w:t>
      </w:r>
    </w:p>
    <w:p w14:paraId="349DC69D" w14:textId="77777777" w:rsidR="00EB246E" w:rsidRDefault="00EB246E" w:rsidP="00EB246E">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3D93673" w14:textId="77777777" w:rsidR="00EB246E" w:rsidRDefault="00EB246E" w:rsidP="00EB246E">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F0AA335" w14:textId="77777777" w:rsidR="00EB246E" w:rsidRDefault="00EB246E" w:rsidP="00EB246E">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6240265" w14:textId="77777777" w:rsidR="00EB246E" w:rsidRPr="00AF2A45" w:rsidRDefault="00EB246E" w:rsidP="00EB246E">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E7CA3E0" w14:textId="77777777" w:rsidR="00EB246E" w:rsidRDefault="00EB246E" w:rsidP="00EB246E">
      <w:pPr>
        <w:rPr>
          <w:noProof/>
          <w:lang w:val="en-US"/>
        </w:rPr>
      </w:pPr>
      <w:r>
        <w:rPr>
          <w:noProof/>
          <w:lang w:val="en-US"/>
        </w:rPr>
        <w:t>If the PDU session status IE is included in the REGISTRATION ACCEPT message:</w:t>
      </w:r>
    </w:p>
    <w:p w14:paraId="2EA79148" w14:textId="77777777" w:rsidR="00EB246E" w:rsidRDefault="00EB246E" w:rsidP="00EB246E">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D7D46E1" w14:textId="77777777" w:rsidR="00EB246E" w:rsidRPr="001D347C" w:rsidRDefault="00EB246E" w:rsidP="00EB246E">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A1509C4" w14:textId="77777777" w:rsidR="00EB246E" w:rsidRPr="00E955B4" w:rsidRDefault="00EB246E" w:rsidP="00EB246E">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142490ED" w14:textId="77777777" w:rsidR="00EB246E" w:rsidRDefault="00EB246E" w:rsidP="00EB246E">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59D89D27" w14:textId="77777777" w:rsidR="00EB246E" w:rsidRDefault="00EB246E" w:rsidP="00EB246E">
      <w:r w:rsidRPr="003168A2">
        <w:t>If</w:t>
      </w:r>
      <w:r>
        <w:t>:</w:t>
      </w:r>
    </w:p>
    <w:p w14:paraId="6611BED4" w14:textId="77777777" w:rsidR="00EB246E" w:rsidRDefault="00EB246E" w:rsidP="00EB246E">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51D2A6CD" w14:textId="77777777" w:rsidR="00EB246E" w:rsidRDefault="00EB246E" w:rsidP="00EB246E">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1955F3DF" w14:textId="77777777" w:rsidR="00EB246E" w:rsidRDefault="00EB246E" w:rsidP="00EB246E">
      <w:pPr>
        <w:pStyle w:val="B1"/>
      </w:pPr>
      <w:r>
        <w:rPr>
          <w:rFonts w:eastAsia="Malgun Gothic"/>
        </w:rPr>
        <w:lastRenderedPageBreak/>
        <w:t>c)</w:t>
      </w:r>
      <w:r>
        <w:rPr>
          <w:rFonts w:eastAsia="Malgun Gothic"/>
        </w:rPr>
        <w:tab/>
      </w:r>
      <w:r>
        <w:t>the UE is performing inter-system change from S1 mode to N1 mode in 5GMM-IDLE mode;</w:t>
      </w:r>
      <w:r w:rsidRPr="003168A2">
        <w:t xml:space="preserve"> </w:t>
      </w:r>
      <w:r>
        <w:t>and</w:t>
      </w:r>
    </w:p>
    <w:p w14:paraId="11796CFC" w14:textId="77777777" w:rsidR="00EB246E" w:rsidRDefault="00EB246E" w:rsidP="00EB246E">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7A56B125" w14:textId="77777777" w:rsidR="00EB246E" w:rsidRPr="002E411E" w:rsidRDefault="00EB246E" w:rsidP="00EB246E">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AD6E215" w14:textId="77777777" w:rsidR="00EB246E" w:rsidRDefault="00EB246E" w:rsidP="00EB246E">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0AC3364" w14:textId="77777777" w:rsidR="00EB246E" w:rsidRDefault="00EB246E" w:rsidP="00EB246E">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793C7597" w14:textId="77777777" w:rsidR="00EB246E" w:rsidRDefault="00EB246E" w:rsidP="00EB246E">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F782223" w14:textId="77777777" w:rsidR="00EB246E" w:rsidRPr="00F701D3" w:rsidRDefault="00EB246E" w:rsidP="00EB246E">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EC24AFD" w14:textId="77777777" w:rsidR="00EB246E" w:rsidRDefault="00EB246E" w:rsidP="00EB246E">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EC3C78A" w14:textId="77777777" w:rsidR="00EB246E" w:rsidRDefault="00EB246E" w:rsidP="00EB246E">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17CAEE19" w14:textId="77777777" w:rsidR="00EB246E" w:rsidRDefault="00EB246E" w:rsidP="00EB246E">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5F1CFD50" w14:textId="77777777" w:rsidR="00EB246E" w:rsidRDefault="00EB246E" w:rsidP="00EB246E">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62EC3CB" w14:textId="77777777" w:rsidR="00EB246E" w:rsidRPr="00604BBA" w:rsidRDefault="00EB246E" w:rsidP="00EB246E">
      <w:pPr>
        <w:pStyle w:val="NO"/>
        <w:rPr>
          <w:rFonts w:eastAsia="Malgun Gothic"/>
        </w:rPr>
      </w:pPr>
      <w:r>
        <w:rPr>
          <w:rFonts w:eastAsia="Malgun Gothic"/>
        </w:rPr>
        <w:t>NOTE 13:</w:t>
      </w:r>
      <w:r>
        <w:rPr>
          <w:rFonts w:eastAsia="Malgun Gothic"/>
        </w:rPr>
        <w:tab/>
        <w:t>The registration mode used by the UE is implementation dependent.</w:t>
      </w:r>
    </w:p>
    <w:p w14:paraId="7B1A4BDD" w14:textId="77777777" w:rsidR="00EB246E" w:rsidRDefault="00EB246E" w:rsidP="00EB246E">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ADD46B6" w14:textId="77777777" w:rsidR="00EB246E" w:rsidRDefault="00EB246E" w:rsidP="00EB246E">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5EE7D79" w14:textId="77777777" w:rsidR="00EB246E" w:rsidRDefault="00EB246E" w:rsidP="00EB246E">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39505E21" w14:textId="77777777" w:rsidR="00EB246E" w:rsidRDefault="00EB246E" w:rsidP="00EB246E">
      <w:r>
        <w:t>The AMF shall set the EMF bit in the 5GS network feature support IE to:</w:t>
      </w:r>
    </w:p>
    <w:p w14:paraId="5B37E34A" w14:textId="77777777" w:rsidR="00EB246E" w:rsidRDefault="00EB246E" w:rsidP="00EB246E">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0A177CC8" w14:textId="77777777" w:rsidR="00EB246E" w:rsidRDefault="00EB246E" w:rsidP="00EB246E">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21AB18A" w14:textId="77777777" w:rsidR="00EB246E" w:rsidRDefault="00EB246E" w:rsidP="00EB246E">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1519CD68" w14:textId="77777777" w:rsidR="00EB246E" w:rsidRDefault="00EB246E" w:rsidP="00EB246E">
      <w:pPr>
        <w:pStyle w:val="B1"/>
      </w:pPr>
      <w:r>
        <w:t>d)</w:t>
      </w:r>
      <w:r>
        <w:tab/>
        <w:t>"Emergency services fallback not supported" if network does not support the emergency services fallback procedure when the UE is in any cell connected to 5GCN.</w:t>
      </w:r>
    </w:p>
    <w:p w14:paraId="19E9D332" w14:textId="77777777" w:rsidR="00EB246E" w:rsidRDefault="00EB246E" w:rsidP="00EB246E">
      <w:pPr>
        <w:pStyle w:val="NO"/>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A57D26C" w14:textId="77777777" w:rsidR="00EB246E" w:rsidRDefault="00EB246E" w:rsidP="00EB246E">
      <w:pPr>
        <w:pStyle w:val="NO"/>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63047FC" w14:textId="77777777" w:rsidR="00EB246E" w:rsidRDefault="00EB246E" w:rsidP="00EB246E">
      <w:r>
        <w:t>If the UE is not operating in SNPN access operation mode:</w:t>
      </w:r>
    </w:p>
    <w:p w14:paraId="154664B8" w14:textId="77777777" w:rsidR="00EB246E" w:rsidRDefault="00EB246E" w:rsidP="00EB246E">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89295F9" w14:textId="77777777" w:rsidR="00EB246E" w:rsidRPr="000C47DD" w:rsidRDefault="00EB246E" w:rsidP="00EB246E">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A9054F6" w14:textId="77777777" w:rsidR="00EB246E" w:rsidRDefault="00EB246E" w:rsidP="00EB246E">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E184399" w14:textId="77777777" w:rsidR="00EB246E" w:rsidRDefault="00EB246E" w:rsidP="00EB246E">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3E62372" w14:textId="77777777" w:rsidR="00EB246E" w:rsidRPr="000C47DD" w:rsidRDefault="00EB246E" w:rsidP="00EB246E">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EEA7E3D" w14:textId="77777777" w:rsidR="00EB246E" w:rsidRDefault="00EB246E" w:rsidP="00EB246E">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04F9E259" w14:textId="77777777" w:rsidR="00EB246E" w:rsidRDefault="00EB246E" w:rsidP="00EB246E">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16D314D" w14:textId="77777777" w:rsidR="00EB246E" w:rsidRDefault="00EB246E" w:rsidP="00EB246E">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5508F697" w14:textId="77777777" w:rsidR="00EB246E" w:rsidRDefault="00EB246E" w:rsidP="00EB246E">
      <w:pPr>
        <w:pStyle w:val="B1"/>
      </w:pPr>
      <w:r>
        <w:lastRenderedPageBreak/>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53E8F1B9" w14:textId="77777777" w:rsidR="00EB246E" w:rsidRDefault="00EB246E" w:rsidP="00EB246E">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A8E169B" w14:textId="77777777" w:rsidR="00EB246E" w:rsidRDefault="00EB246E" w:rsidP="00EB246E">
      <w:pPr>
        <w:rPr>
          <w:noProof/>
        </w:rPr>
      </w:pPr>
      <w:r w:rsidRPr="00CC0C94">
        <w:t xml:space="preserve">in the </w:t>
      </w:r>
      <w:r>
        <w:rPr>
          <w:lang w:eastAsia="ko-KR"/>
        </w:rPr>
        <w:t>5GS network feature support IE in the REGISTRATION ACCEPT message</w:t>
      </w:r>
      <w:r w:rsidRPr="00CC0C94">
        <w:t>.</w:t>
      </w:r>
    </w:p>
    <w:p w14:paraId="28060E54" w14:textId="77777777" w:rsidR="00EB246E" w:rsidRDefault="00EB246E" w:rsidP="00EB246E">
      <w:r>
        <w:t>If the UE is operating in SNPN access operation mode:</w:t>
      </w:r>
    </w:p>
    <w:p w14:paraId="0B607413" w14:textId="77777777" w:rsidR="00EB246E" w:rsidRDefault="00EB246E" w:rsidP="00EB246E">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E51C24A" w14:textId="77777777" w:rsidR="00EB246E" w:rsidRPr="000C47DD" w:rsidRDefault="00EB246E" w:rsidP="00EB246E">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1974C00" w14:textId="77777777" w:rsidR="00EB246E" w:rsidRDefault="00EB246E" w:rsidP="00EB246E">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44B81E7" w14:textId="77777777" w:rsidR="00EB246E" w:rsidRDefault="00EB246E" w:rsidP="00EB246E">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FC355F4" w14:textId="77777777" w:rsidR="00EB246E" w:rsidRPr="000C47DD" w:rsidRDefault="00EB246E" w:rsidP="00EB246E">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3C56615" w14:textId="77777777" w:rsidR="00EB246E" w:rsidRDefault="00EB246E" w:rsidP="00EB246E">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36E9F198" w14:textId="77777777" w:rsidR="00EB246E" w:rsidRPr="00722419" w:rsidRDefault="00EB246E" w:rsidP="00EB246E">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7E63660" w14:textId="77777777" w:rsidR="00EB246E" w:rsidRDefault="00EB246E" w:rsidP="00EB246E">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5C0D8C4" w14:textId="77777777" w:rsidR="00EB246E" w:rsidRDefault="00EB246E" w:rsidP="00EB246E">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248B384" w14:textId="77777777" w:rsidR="00EB246E" w:rsidRDefault="00EB246E" w:rsidP="00EB246E">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A1BA067" w14:textId="77777777" w:rsidR="00EB246E" w:rsidRDefault="00EB246E" w:rsidP="00EB246E">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0E553E8" w14:textId="77777777" w:rsidR="00EB246E" w:rsidRDefault="00EB246E" w:rsidP="00EB246E">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78D09F81" w14:textId="77777777" w:rsidR="00EB246E" w:rsidRDefault="00EB246E" w:rsidP="00EB246E">
      <w:pPr>
        <w:rPr>
          <w:lang w:eastAsia="ko-KR"/>
        </w:rPr>
      </w:pPr>
      <w:r w:rsidRPr="000F597B">
        <w:rPr>
          <w:lang w:eastAsia="ko-KR"/>
        </w:rPr>
        <w:lastRenderedPageBreak/>
        <w:t>the AMF sh</w:t>
      </w:r>
      <w:r>
        <w:rPr>
          <w:lang w:eastAsia="ko-KR"/>
        </w:rPr>
        <w:t>ould</w:t>
      </w:r>
      <w:r w:rsidRPr="000F597B">
        <w:rPr>
          <w:lang w:eastAsia="ko-KR"/>
        </w:rPr>
        <w:t xml:space="preserve"> not immediately release the NAS signalling connection after the completion of the registration procedure.</w:t>
      </w:r>
    </w:p>
    <w:p w14:paraId="768408DA" w14:textId="77777777" w:rsidR="00EB246E" w:rsidRPr="00374A91" w:rsidRDefault="00EB246E" w:rsidP="00EB246E">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42549BA4" w14:textId="77777777" w:rsidR="00EB246E" w:rsidRPr="00374A91" w:rsidRDefault="00EB246E" w:rsidP="00EB246E">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2E3B393" w14:textId="77777777" w:rsidR="00EB246E" w:rsidRPr="004E3C2E" w:rsidRDefault="00EB246E" w:rsidP="00EB246E">
      <w:pPr>
        <w:pStyle w:val="B2"/>
      </w:pPr>
      <w:r>
        <w:t>1</w:t>
      </w:r>
      <w:r w:rsidRPr="004E3C2E">
        <w:t>)</w:t>
      </w:r>
      <w:r w:rsidRPr="004E3C2E">
        <w:tab/>
        <w:t>the ProSe direct discovery bit to " ProSe direct discovery supported"; or</w:t>
      </w:r>
    </w:p>
    <w:p w14:paraId="346CF5CE" w14:textId="77777777" w:rsidR="00EB246E" w:rsidRPr="00374A91" w:rsidRDefault="00EB246E" w:rsidP="00EB246E">
      <w:pPr>
        <w:pStyle w:val="B2"/>
      </w:pPr>
      <w:r>
        <w:t>2</w:t>
      </w:r>
      <w:r w:rsidRPr="004E3C2E">
        <w:t>)</w:t>
      </w:r>
      <w:r w:rsidRPr="004E3C2E">
        <w:tab/>
        <w:t>the ProSe direct communication bit to "ProSe direct communication supported"; and</w:t>
      </w:r>
    </w:p>
    <w:p w14:paraId="531EACC9" w14:textId="77777777" w:rsidR="00EB246E" w:rsidRPr="00374A91" w:rsidRDefault="00EB246E" w:rsidP="00EB246E">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5AD789C3" w14:textId="77777777" w:rsidR="00EB246E" w:rsidRPr="00CA308D" w:rsidRDefault="00EB246E" w:rsidP="00EB246E">
      <w:pPr>
        <w:rPr>
          <w:lang w:eastAsia="ko-KR"/>
        </w:rPr>
      </w:pPr>
      <w:r w:rsidRPr="00374A91">
        <w:rPr>
          <w:lang w:eastAsia="ko-KR"/>
        </w:rPr>
        <w:t>the AMF should not immediately release the NAS signalling connection after the completion of the registration procedure.</w:t>
      </w:r>
    </w:p>
    <w:p w14:paraId="19CCE984" w14:textId="77777777" w:rsidR="00EB246E" w:rsidRDefault="00EB246E" w:rsidP="00EB246E">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527211A" w14:textId="77777777" w:rsidR="00EB246E" w:rsidRDefault="00EB246E" w:rsidP="00EB246E">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2DCC78" w14:textId="77777777" w:rsidR="00EB246E" w:rsidRPr="00216B0A" w:rsidRDefault="00EB246E" w:rsidP="00EB246E">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D09F241" w14:textId="77777777" w:rsidR="00EB246E" w:rsidRDefault="00EB246E" w:rsidP="00EB246E">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619F9F92" w14:textId="77777777" w:rsidR="00EB246E" w:rsidRDefault="00EB246E" w:rsidP="00EB246E">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3B99CD3" w14:textId="77777777" w:rsidR="00EB246E" w:rsidRDefault="00EB246E" w:rsidP="00EB246E">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2C21D00" w14:textId="77777777" w:rsidR="00EB246E" w:rsidRPr="00CC0C94" w:rsidRDefault="00EB246E" w:rsidP="00EB246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BDF5461" w14:textId="77777777" w:rsidR="00EB246E" w:rsidRDefault="00EB246E" w:rsidP="00EB246E">
      <w:pPr>
        <w:pStyle w:val="NO"/>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1B4DCBD" w14:textId="77777777" w:rsidR="00EB246E" w:rsidRPr="00CC0C94" w:rsidRDefault="00EB246E" w:rsidP="00EB246E">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02850DCA" w14:textId="77777777" w:rsidR="00EB246E" w:rsidRDefault="00EB246E" w:rsidP="00EB246E">
      <w:pPr>
        <w:pStyle w:val="NO"/>
      </w:pPr>
      <w:r w:rsidRPr="00CC0C94">
        <w:t>NOTE </w:t>
      </w:r>
      <w:r>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 xml:space="preserve">ID for </w:t>
      </w:r>
      <w:proofErr w:type="spellStart"/>
      <w:r>
        <w:t>for</w:t>
      </w:r>
      <w:proofErr w:type="spellEnd"/>
      <w:r>
        <w:t xml:space="preserve"> the UE</w:t>
      </w:r>
      <w:r w:rsidRPr="00CC0C94">
        <w:t>.</w:t>
      </w:r>
    </w:p>
    <w:p w14:paraId="456EAAAA" w14:textId="77777777" w:rsidR="00EB246E" w:rsidRDefault="00EB246E" w:rsidP="00EB246E">
      <w:pPr>
        <w:rPr>
          <w:lang w:eastAsia="zh-CN"/>
        </w:rPr>
      </w:pPr>
      <w:r>
        <w:lastRenderedPageBreak/>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41962303" w14:textId="77777777" w:rsidR="00EB246E" w:rsidRDefault="00EB246E" w:rsidP="00EB246E">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7CA001C" w14:textId="77777777" w:rsidR="00EB246E" w:rsidRDefault="00EB246E" w:rsidP="00EB246E">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B72F9BA" w14:textId="77777777" w:rsidR="00EB246E" w:rsidRDefault="00EB246E" w:rsidP="00EB246E">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4E34051" w14:textId="77777777" w:rsidR="00EB246E" w:rsidRDefault="00EB246E" w:rsidP="00EB246E">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D2744E7" w14:textId="77777777" w:rsidR="00EB246E" w:rsidRDefault="00EB246E" w:rsidP="00EB246E">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668B5E2F" w14:textId="77777777" w:rsidR="00EB246E" w:rsidRPr="003B390F" w:rsidRDefault="00EB246E" w:rsidP="00EB246E">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0BA90C1E" w14:textId="77777777" w:rsidR="00EB246E" w:rsidRPr="003B390F" w:rsidRDefault="00EB246E" w:rsidP="00EB246E">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6F42829C" w14:textId="77777777" w:rsidR="00EB246E" w:rsidRPr="003B390F" w:rsidRDefault="00EB246E" w:rsidP="00EB246E">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65997ED9" w14:textId="77777777" w:rsidR="00EB246E" w:rsidRDefault="00EB246E" w:rsidP="00EB246E">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4CA4457D" w14:textId="77777777" w:rsidR="00EB246E" w:rsidRDefault="00EB246E" w:rsidP="00EB246E">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550AB383" w14:textId="77777777" w:rsidR="00EB246E" w:rsidRDefault="00EB246E" w:rsidP="00EB246E">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6958009" w14:textId="77777777" w:rsidR="00EB246E" w:rsidRDefault="00EB246E" w:rsidP="00EB246E">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005D8BC7" w14:textId="77777777" w:rsidR="00EB246E" w:rsidRDefault="00EB246E" w:rsidP="00EB246E">
      <w:pPr>
        <w:pStyle w:val="B1"/>
        <w:rPr>
          <w:noProof/>
          <w:lang w:eastAsia="ko-KR"/>
        </w:rPr>
      </w:pPr>
      <w:r>
        <w:rPr>
          <w:noProof/>
          <w:lang w:eastAsia="ko-KR"/>
        </w:rPr>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FC7EEBE" w14:textId="77777777" w:rsidR="00EB246E" w:rsidRDefault="00EB246E" w:rsidP="00EB246E">
      <w:pPr>
        <w:pStyle w:val="EditorsNote"/>
      </w:pPr>
      <w:r w:rsidRPr="005C18E4">
        <w:t xml:space="preserve">Editor's note (WI </w:t>
      </w:r>
      <w:proofErr w:type="spellStart"/>
      <w:r>
        <w:t>eNPN</w:t>
      </w:r>
      <w:proofErr w:type="spellEnd"/>
      <w:r w:rsidRPr="005C18E4">
        <w:t>, CR#</w:t>
      </w:r>
      <w:r w:rsidRPr="00D64135">
        <w:t>3584</w:t>
      </w:r>
      <w:r w:rsidRPr="005C18E4">
        <w:t>):</w:t>
      </w:r>
      <w:r w:rsidRPr="005C18E4">
        <w:tab/>
      </w:r>
      <w:r>
        <w:t>Whether the UE can receive the SOR-SNPN-SI when registering or registered to a PLMN is FFS</w:t>
      </w:r>
      <w:r w:rsidRPr="005C18E4">
        <w:t>.</w:t>
      </w:r>
    </w:p>
    <w:p w14:paraId="541EB143" w14:textId="77777777" w:rsidR="00EB246E" w:rsidRDefault="00EB246E" w:rsidP="00EB246E">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8832F15" w14:textId="77777777" w:rsidR="00EB246E" w:rsidRDefault="00EB246E" w:rsidP="00EB246E">
      <w:pPr>
        <w:rPr>
          <w:noProof/>
          <w:lang w:eastAsia="ko-KR"/>
        </w:rPr>
      </w:pPr>
      <w:r>
        <w:lastRenderedPageBreak/>
        <w:t xml:space="preserve">and </w:t>
      </w:r>
      <w:r w:rsidRPr="00DA11B7">
        <w:t>the UE shall proceed with the behaviour</w:t>
      </w:r>
      <w:r w:rsidRPr="00E939C6">
        <w:t xml:space="preserve"> as </w:t>
      </w:r>
      <w:r>
        <w:t>specified in 3GPP TS 23.122 [5] a</w:t>
      </w:r>
      <w:r w:rsidRPr="00E939C6">
        <w:t>nnex C</w:t>
      </w:r>
      <w:r>
        <w:t>.</w:t>
      </w:r>
    </w:p>
    <w:p w14:paraId="1BB20702" w14:textId="77777777" w:rsidR="00EB246E" w:rsidRDefault="00EB246E" w:rsidP="00EB246E">
      <w:r w:rsidRPr="00970FCD">
        <w:t>If the SOR transparent container IE does not pass the integrity check successfully, then the UE shall discard the content of the SOR transparent container IE.</w:t>
      </w:r>
    </w:p>
    <w:p w14:paraId="17C38B0E" w14:textId="77777777" w:rsidR="00EB246E" w:rsidRPr="001344AD" w:rsidRDefault="00EB246E" w:rsidP="00EB246E">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43BA5BD2" w14:textId="77777777" w:rsidR="00EB246E" w:rsidRPr="001344AD" w:rsidRDefault="00EB246E" w:rsidP="00EB246E">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F6168EB" w14:textId="77777777" w:rsidR="00EB246E" w:rsidRDefault="00EB246E" w:rsidP="00EB246E">
      <w:pPr>
        <w:pStyle w:val="B1"/>
      </w:pPr>
      <w:r w:rsidRPr="001344AD">
        <w:t>b)</w:t>
      </w:r>
      <w:r w:rsidRPr="001344AD">
        <w:tab/>
        <w:t>otherwise</w:t>
      </w:r>
      <w:r>
        <w:t>:</w:t>
      </w:r>
    </w:p>
    <w:p w14:paraId="3702F336" w14:textId="77777777" w:rsidR="00EB246E" w:rsidRDefault="00EB246E" w:rsidP="00EB246E">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0739316B" w14:textId="77777777" w:rsidR="00EB246E" w:rsidRPr="001344AD" w:rsidRDefault="00EB246E" w:rsidP="00EB246E">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38297E55" w14:textId="77777777" w:rsidR="00EB246E" w:rsidRPr="001344AD" w:rsidRDefault="00EB246E" w:rsidP="00EB246E">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2AE06004" w14:textId="77777777" w:rsidR="00EB246E" w:rsidRPr="001344AD" w:rsidRDefault="00EB246E" w:rsidP="00EB246E">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CD04AD2" w14:textId="77777777" w:rsidR="00EB246E" w:rsidRDefault="00EB246E" w:rsidP="00EB246E">
      <w:pPr>
        <w:pStyle w:val="B3"/>
      </w:pPr>
      <w:r>
        <w:t>iii)</w:t>
      </w:r>
      <w:r>
        <w:tab/>
        <w:t>trusted non-3GPP access, the UE shall operate in NSSAI inclusion mode D in the current PLMN and</w:t>
      </w:r>
      <w:r>
        <w:rPr>
          <w:lang w:eastAsia="zh-CN"/>
        </w:rPr>
        <w:t xml:space="preserve"> the current</w:t>
      </w:r>
      <w:r>
        <w:t xml:space="preserve"> access type; or</w:t>
      </w:r>
    </w:p>
    <w:p w14:paraId="5DD36488" w14:textId="77777777" w:rsidR="00EB246E" w:rsidRDefault="00EB246E" w:rsidP="00EB246E">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1C49432" w14:textId="77777777" w:rsidR="00EB246E" w:rsidRDefault="00EB246E" w:rsidP="00EB246E">
      <w:pPr>
        <w:rPr>
          <w:lang w:val="en-US"/>
        </w:rPr>
      </w:pPr>
      <w:r>
        <w:t xml:space="preserve">The AMF may include </w:t>
      </w:r>
      <w:r>
        <w:rPr>
          <w:lang w:val="en-US"/>
        </w:rPr>
        <w:t>operator-defined access category definitions in the REGISTRATION ACCEPT message.</w:t>
      </w:r>
    </w:p>
    <w:p w14:paraId="3D75ED06" w14:textId="77777777" w:rsidR="00EB246E" w:rsidRDefault="00EB246E" w:rsidP="00EB246E">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012D51F" w14:textId="77777777" w:rsidR="00EB246E" w:rsidRDefault="00EB246E" w:rsidP="00EB246E">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1D86ED37" w14:textId="77777777" w:rsidR="00EB246E" w:rsidRDefault="00EB246E" w:rsidP="00EB246E">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5C4720A2" w14:textId="77777777" w:rsidR="00EB246E" w:rsidRDefault="00EB246E" w:rsidP="00EB246E">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2FBBD5E6" w14:textId="77777777" w:rsidR="00EB246E" w:rsidRDefault="00EB246E" w:rsidP="00EB246E">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5409935F" w14:textId="77777777" w:rsidR="00EB246E" w:rsidRDefault="00EB246E" w:rsidP="00EB246E">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E6793E8" w14:textId="77777777" w:rsidR="00EB246E" w:rsidRDefault="00EB246E" w:rsidP="00EB246E">
      <w:r>
        <w:t>If the UE has indicated support for service gap control in the REGISTRATION REQUEST message and:</w:t>
      </w:r>
    </w:p>
    <w:p w14:paraId="36A1F071" w14:textId="77777777" w:rsidR="00EB246E" w:rsidRDefault="00EB246E" w:rsidP="00EB246E">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D91EBA0" w14:textId="77777777" w:rsidR="00EB246E" w:rsidRDefault="00EB246E" w:rsidP="00EB246E">
      <w:pPr>
        <w:pStyle w:val="B1"/>
      </w:pPr>
      <w:r>
        <w:lastRenderedPageBreak/>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62094B64" w14:textId="77777777" w:rsidR="00EB246E" w:rsidRDefault="00EB246E" w:rsidP="00EB246E">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99E1552" w14:textId="77777777" w:rsidR="00EB246E" w:rsidRPr="00F80336" w:rsidRDefault="00EB246E" w:rsidP="00EB246E">
      <w:pPr>
        <w:pStyle w:val="NO"/>
        <w:rPr>
          <w:rFonts w:eastAsia="Malgun Gothic"/>
        </w:rPr>
      </w:pPr>
      <w:r>
        <w:t>NOTE 18: The UE provides the truncated 5G-S-TMSI configuration to the lower layers.</w:t>
      </w:r>
    </w:p>
    <w:p w14:paraId="60A4A408" w14:textId="77777777" w:rsidR="00EB246E" w:rsidRDefault="00EB246E" w:rsidP="00EB246E">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735BE6B" w14:textId="77777777" w:rsidR="00EB246E" w:rsidRDefault="00EB246E" w:rsidP="00EB246E">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53D6DDD8" w14:textId="77777777" w:rsidR="00EB246E" w:rsidRDefault="00EB246E" w:rsidP="00EB246E">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509928A" w14:textId="77777777" w:rsidR="00EB246E" w:rsidRDefault="00EB246E" w:rsidP="00EB246E">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0B47A7A1" w14:textId="77777777" w:rsidR="00EB246E" w:rsidRDefault="00EB246E" w:rsidP="00EB246E">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6F689C1" w14:textId="77777777" w:rsidR="00EB246E" w:rsidRDefault="00EB246E" w:rsidP="00EB246E">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4B0F88C7" w14:textId="77777777" w:rsidR="00EB246E" w:rsidRDefault="00EB246E" w:rsidP="00EB246E">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2DFF2810" w14:textId="77777777" w:rsidR="00EB246E" w:rsidRDefault="00EB246E" w:rsidP="00EB246E">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30B0CBA0" w14:textId="77777777" w:rsidR="00EB246E" w:rsidRDefault="00EB246E" w:rsidP="00EB246E">
      <w:pPr>
        <w:pStyle w:val="NO"/>
        <w:rPr>
          <w:noProof/>
        </w:rPr>
      </w:pPr>
      <w:r>
        <w:rPr>
          <w:noProof/>
        </w:rPr>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9807C7D" w14:textId="77777777" w:rsidR="00EB246E" w:rsidRDefault="00EB246E" w:rsidP="00EB246E">
      <w:pPr>
        <w:pStyle w:val="NO"/>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21348634" w14:textId="77777777" w:rsidR="00EB246E" w:rsidRDefault="00EB246E" w:rsidP="00EB246E">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70D349B" w14:textId="77777777" w:rsidR="00EB246E" w:rsidRDefault="00EB246E" w:rsidP="00EB246E">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0A81598" w14:textId="77777777" w:rsidR="00EB246E" w:rsidRDefault="00EB246E" w:rsidP="00EB246E">
      <w:r w:rsidRPr="008E342A">
        <w:lastRenderedPageBreak/>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B5148A6" w14:textId="77777777" w:rsidR="00EB246E" w:rsidRDefault="00EB246E" w:rsidP="00EB246E">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585CFFBD" w14:textId="77777777" w:rsidR="00EB246E" w:rsidRDefault="00EB246E" w:rsidP="00EB246E">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02CBE409" w14:textId="77777777" w:rsidR="00EB246E" w:rsidRDefault="00EB246E" w:rsidP="00EB246E">
      <w:pPr>
        <w:pStyle w:val="B1"/>
      </w:pPr>
      <w:r>
        <w:t>a)</w:t>
      </w:r>
      <w:r>
        <w:tab/>
        <w:t xml:space="preserve">the PLMN with disaster condition IE is included in the REGISTRATION REQUEST message, the AMF shall determine the PLMN with disaster condition in the PLMN with disaster condition </w:t>
      </w:r>
      <w:proofErr w:type="gramStart"/>
      <w:r>
        <w:t>IE;</w:t>
      </w:r>
      <w:proofErr w:type="gramEnd"/>
    </w:p>
    <w:p w14:paraId="62F7CFBC" w14:textId="77777777" w:rsidR="00EB246E" w:rsidRDefault="00EB246E" w:rsidP="00EB246E">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57E94E6B" w14:textId="77777777" w:rsidR="00EB246E" w:rsidRDefault="00EB246E" w:rsidP="00EB246E">
      <w:pPr>
        <w:pStyle w:val="B1"/>
      </w:pPr>
      <w:r>
        <w:t>c)</w:t>
      </w:r>
      <w:r>
        <w:tab/>
        <w:t>the PLMN with disaster condition IE and the Additional GUTI IE are not included in the REGISTRATION REQUEST message and:</w:t>
      </w:r>
    </w:p>
    <w:p w14:paraId="2C7237AA" w14:textId="77777777" w:rsidR="00EB246E" w:rsidRDefault="00EB246E" w:rsidP="00EB246E">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34CE319A" w14:textId="77777777" w:rsidR="00EB246E" w:rsidRDefault="00EB246E" w:rsidP="00EB246E">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4C716EB3" w14:textId="77777777" w:rsidR="003B5A0E" w:rsidRDefault="003B5A0E" w:rsidP="003B5A0E">
      <w:pPr>
        <w:rPr>
          <w:ins w:id="78" w:author="LGE_SangMin" w:date="2022-01-10T21:28:00Z"/>
        </w:rPr>
      </w:pPr>
      <w:ins w:id="79" w:author="LGE_SangMin" w:date="2022-01-10T21:28:00Z">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not be registered for disaster roaming services but can be registered to the PLMN,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ins>
    </w:p>
    <w:p w14:paraId="56C6FBF8" w14:textId="77777777" w:rsidR="00230152" w:rsidRDefault="003B5A0E" w:rsidP="003B5A0E">
      <w:pPr>
        <w:rPr>
          <w:ins w:id="80" w:author="GruberRo2" w:date="2022-01-18T16:05:00Z"/>
        </w:rPr>
      </w:pPr>
      <w:ins w:id="81" w:author="LGE_SangMin" w:date="2022-01-10T21:28:00Z">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 xml:space="preserve">and the 5GS registration result IE value in the REGISTRATION ACCEPT message is set to </w:t>
        </w:r>
      </w:ins>
    </w:p>
    <w:p w14:paraId="29006A9C" w14:textId="161F3A4B" w:rsidR="00230152" w:rsidRDefault="00230152" w:rsidP="00230152">
      <w:pPr>
        <w:pStyle w:val="B1"/>
        <w:rPr>
          <w:ins w:id="82" w:author="GruberRo2" w:date="2022-01-18T16:05:00Z"/>
        </w:rPr>
      </w:pPr>
      <w:ins w:id="83" w:author="GruberRo2" w:date="2022-01-18T16:05:00Z">
        <w:r>
          <w:t>-</w:t>
        </w:r>
        <w:r>
          <w:tab/>
        </w:r>
      </w:ins>
      <w:ins w:id="84" w:author="LGE_SangMin" w:date="2022-01-10T21:28:00Z">
        <w:r w:rsidR="003B5A0E" w:rsidRPr="00DC1479">
          <w:t xml:space="preserve">"request for registration for disaster roaming service accepted as registration not for disaster roaming service", the UE shall consider itself </w:t>
        </w:r>
        <w:del w:id="85" w:author="GruberRo2" w:date="2022-01-17T09:27:00Z">
          <w:r w:rsidR="003B5A0E" w:rsidRPr="00DC1479" w:rsidDel="00CA348A">
            <w:delText xml:space="preserve">not </w:delText>
          </w:r>
        </w:del>
        <w:r w:rsidR="003B5A0E" w:rsidRPr="00DC1479">
          <w:t xml:space="preserve">registered for </w:t>
        </w:r>
      </w:ins>
      <w:ins w:id="86" w:author="GruberRo2" w:date="2022-01-17T09:27:00Z">
        <w:r w:rsidR="00CA348A">
          <w:t>normal service</w:t>
        </w:r>
      </w:ins>
      <w:ins w:id="87" w:author="LGE_SangMin" w:date="2022-01-10T21:28:00Z">
        <w:del w:id="88" w:author="GruberRo2" w:date="2022-01-17T09:27:00Z">
          <w:r w:rsidR="003B5A0E" w:rsidRPr="00DC1479" w:rsidDel="00CA348A">
            <w:delText>disaster ro</w:delText>
          </w:r>
        </w:del>
        <w:del w:id="89" w:author="GruberRo2" w:date="2022-01-17T09:28:00Z">
          <w:r w:rsidR="003B5A0E" w:rsidRPr="00DC1479" w:rsidDel="00CA348A">
            <w:delText>aming</w:delText>
          </w:r>
        </w:del>
        <w:r w:rsidR="003B5A0E" w:rsidRPr="00DC1479">
          <w:t xml:space="preserve">. </w:t>
        </w:r>
      </w:ins>
      <w:ins w:id="90" w:author="GruberRo2" w:date="2022-01-18T16:05:00Z">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ins>
      <w:ins w:id="91" w:author="LGE_SangMin" w:date="2022-01-10T21:28:00Z">
        <w:del w:id="92" w:author="GruberRo2" w:date="2022-01-18T16:05:00Z">
          <w:r w:rsidR="003B5A0E" w:rsidRPr="00DC1479" w:rsidDel="00230152">
            <w:delText xml:space="preserve">If the UE indicates "disaster roaming </w:delText>
          </w:r>
          <w:r w:rsidR="003B5A0E" w:rsidDel="00230152">
            <w:delText>mobility r</w:delText>
          </w:r>
          <w:r w:rsidR="003B5A0E" w:rsidRPr="00DC1479" w:rsidDel="00230152">
            <w:delText>egistration</w:delText>
          </w:r>
          <w:r w:rsidR="003B5A0E" w:rsidDel="00230152">
            <w:delText xml:space="preserve"> updating</w:delText>
          </w:r>
          <w:r w:rsidR="003B5A0E" w:rsidRPr="00DC1479" w:rsidDel="00230152">
            <w:delText xml:space="preserve">" in the 5GS registration type IE </w:delText>
          </w:r>
          <w:r w:rsidR="003B5A0E" w:rsidDel="00230152">
            <w:delText>in the REGISTRATION REQUEST message</w:delText>
          </w:r>
          <w:r w:rsidR="003B5A0E" w:rsidRPr="00DC1479" w:rsidDel="00230152">
            <w:delText xml:space="preserve"> and the 5GS registration result IE value in the REGISTRATION ACCEPT message is set to </w:delText>
          </w:r>
        </w:del>
      </w:ins>
    </w:p>
    <w:p w14:paraId="36B0B0F4" w14:textId="7C125C86" w:rsidR="003B5A0E" w:rsidRDefault="00230152" w:rsidP="00230152">
      <w:pPr>
        <w:pStyle w:val="B1"/>
        <w:rPr>
          <w:ins w:id="93" w:author="LGE_SangMin" w:date="2022-01-10T21:28:00Z"/>
        </w:rPr>
        <w:pPrChange w:id="94" w:author="GruberRo2" w:date="2022-01-18T16:05:00Z">
          <w:pPr/>
        </w:pPrChange>
      </w:pPr>
      <w:ins w:id="95" w:author="GruberRo2" w:date="2022-01-18T16:05:00Z">
        <w:r>
          <w:t>-</w:t>
        </w:r>
        <w:r>
          <w:tab/>
        </w:r>
      </w:ins>
      <w:ins w:id="96" w:author="LGE_SangMin" w:date="2022-01-10T21:28:00Z">
        <w:r w:rsidR="003B5A0E" w:rsidRPr="00DC1479">
          <w:t>"no additional information", the UE shall consider itself registered for disaster roaming.</w:t>
        </w:r>
      </w:ins>
    </w:p>
    <w:p w14:paraId="6D29E92B" w14:textId="77777777" w:rsidR="009154D6" w:rsidRPr="003B5A0E" w:rsidRDefault="009154D6" w:rsidP="009154D6">
      <w:pPr>
        <w:rPr>
          <w:noProof/>
        </w:rPr>
      </w:pPr>
    </w:p>
    <w:p w14:paraId="66ECDFB9" w14:textId="1F4CF28D" w:rsidR="009154D6" w:rsidRDefault="009154D6" w:rsidP="009154D6">
      <w:pPr>
        <w:jc w:val="center"/>
        <w:rPr>
          <w:noProof/>
          <w:lang w:eastAsia="ko-KR"/>
        </w:rPr>
      </w:pPr>
      <w:r>
        <w:rPr>
          <w:noProof/>
          <w:highlight w:val="green"/>
        </w:rPr>
        <w:t>***** End change *****</w:t>
      </w:r>
    </w:p>
    <w:sectPr w:rsidR="009154D6"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2FEC03" w14:textId="77777777" w:rsidR="005F4D95" w:rsidRDefault="005F4D95">
      <w:r>
        <w:separator/>
      </w:r>
    </w:p>
  </w:endnote>
  <w:endnote w:type="continuationSeparator" w:id="0">
    <w:p w14:paraId="356EE38F" w14:textId="77777777" w:rsidR="005F4D95" w:rsidRDefault="005F4D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064CF" w14:textId="77777777" w:rsidR="005F4D95" w:rsidRDefault="005F4D95">
      <w:r>
        <w:separator/>
      </w:r>
    </w:p>
  </w:footnote>
  <w:footnote w:type="continuationSeparator" w:id="0">
    <w:p w14:paraId="5E289C12" w14:textId="77777777" w:rsidR="005F4D95" w:rsidRDefault="005F4D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EB246E" w:rsidRDefault="00EB24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EB246E" w:rsidRDefault="00EB24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EB246E" w:rsidRDefault="00EB246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EB246E" w:rsidRDefault="00EB2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_SangMin">
    <w15:presenceInfo w15:providerId="None" w15:userId="LGE_Sang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6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B42"/>
    <w:rsid w:val="00021A0A"/>
    <w:rsid w:val="00022E4A"/>
    <w:rsid w:val="0007349D"/>
    <w:rsid w:val="00073CBB"/>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152"/>
    <w:rsid w:val="00230865"/>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B3C8C"/>
    <w:rsid w:val="003B5A0E"/>
    <w:rsid w:val="003B729C"/>
    <w:rsid w:val="003E1A36"/>
    <w:rsid w:val="00405A62"/>
    <w:rsid w:val="00410371"/>
    <w:rsid w:val="004242F1"/>
    <w:rsid w:val="00434669"/>
    <w:rsid w:val="004A6835"/>
    <w:rsid w:val="004B75B7"/>
    <w:rsid w:val="004E1669"/>
    <w:rsid w:val="00512317"/>
    <w:rsid w:val="0051580D"/>
    <w:rsid w:val="00547111"/>
    <w:rsid w:val="00570453"/>
    <w:rsid w:val="00592D74"/>
    <w:rsid w:val="005E2C44"/>
    <w:rsid w:val="005F4D95"/>
    <w:rsid w:val="00621188"/>
    <w:rsid w:val="006257ED"/>
    <w:rsid w:val="00677E82"/>
    <w:rsid w:val="00695808"/>
    <w:rsid w:val="006B46FB"/>
    <w:rsid w:val="006E21FB"/>
    <w:rsid w:val="006F348E"/>
    <w:rsid w:val="007301E7"/>
    <w:rsid w:val="00751825"/>
    <w:rsid w:val="0076678C"/>
    <w:rsid w:val="00792342"/>
    <w:rsid w:val="007977A8"/>
    <w:rsid w:val="007B512A"/>
    <w:rsid w:val="007C2097"/>
    <w:rsid w:val="007D6A07"/>
    <w:rsid w:val="007F7259"/>
    <w:rsid w:val="00803B82"/>
    <w:rsid w:val="008040A8"/>
    <w:rsid w:val="008279FA"/>
    <w:rsid w:val="008438B9"/>
    <w:rsid w:val="00843F64"/>
    <w:rsid w:val="00854DF9"/>
    <w:rsid w:val="008626E7"/>
    <w:rsid w:val="00870EE7"/>
    <w:rsid w:val="00882071"/>
    <w:rsid w:val="008863B9"/>
    <w:rsid w:val="008A45A6"/>
    <w:rsid w:val="008F686C"/>
    <w:rsid w:val="009148DE"/>
    <w:rsid w:val="009154D6"/>
    <w:rsid w:val="00941BFE"/>
    <w:rsid w:val="00941E30"/>
    <w:rsid w:val="009777D9"/>
    <w:rsid w:val="00991B88"/>
    <w:rsid w:val="009A5753"/>
    <w:rsid w:val="009A579D"/>
    <w:rsid w:val="009E27D4"/>
    <w:rsid w:val="009E3297"/>
    <w:rsid w:val="009E6C24"/>
    <w:rsid w:val="009F57A6"/>
    <w:rsid w:val="009F734F"/>
    <w:rsid w:val="00A17406"/>
    <w:rsid w:val="00A246B6"/>
    <w:rsid w:val="00A47E70"/>
    <w:rsid w:val="00A50CF0"/>
    <w:rsid w:val="00A542A2"/>
    <w:rsid w:val="00A56556"/>
    <w:rsid w:val="00A7671C"/>
    <w:rsid w:val="00AA2CBC"/>
    <w:rsid w:val="00AC035C"/>
    <w:rsid w:val="00AC5820"/>
    <w:rsid w:val="00AD1CD8"/>
    <w:rsid w:val="00B258BB"/>
    <w:rsid w:val="00B468EF"/>
    <w:rsid w:val="00B5319E"/>
    <w:rsid w:val="00B67B97"/>
    <w:rsid w:val="00B968C8"/>
    <w:rsid w:val="00BA3EC5"/>
    <w:rsid w:val="00BA51D9"/>
    <w:rsid w:val="00BB5DFC"/>
    <w:rsid w:val="00BD279D"/>
    <w:rsid w:val="00BD6BB8"/>
    <w:rsid w:val="00BE70D2"/>
    <w:rsid w:val="00C66BA2"/>
    <w:rsid w:val="00C75CB0"/>
    <w:rsid w:val="00C95985"/>
    <w:rsid w:val="00CA21C3"/>
    <w:rsid w:val="00CA348A"/>
    <w:rsid w:val="00CC5026"/>
    <w:rsid w:val="00CC68D0"/>
    <w:rsid w:val="00CE36CF"/>
    <w:rsid w:val="00D03F9A"/>
    <w:rsid w:val="00D06D51"/>
    <w:rsid w:val="00D24991"/>
    <w:rsid w:val="00D50255"/>
    <w:rsid w:val="00D66520"/>
    <w:rsid w:val="00D905BD"/>
    <w:rsid w:val="00D91B51"/>
    <w:rsid w:val="00DA3849"/>
    <w:rsid w:val="00DC1479"/>
    <w:rsid w:val="00DE34CF"/>
    <w:rsid w:val="00DF27CE"/>
    <w:rsid w:val="00E02C44"/>
    <w:rsid w:val="00E13F3D"/>
    <w:rsid w:val="00E34898"/>
    <w:rsid w:val="00E47A01"/>
    <w:rsid w:val="00E8079D"/>
    <w:rsid w:val="00EB09B7"/>
    <w:rsid w:val="00EB246E"/>
    <w:rsid w:val="00EC02F2"/>
    <w:rsid w:val="00EE7D7C"/>
    <w:rsid w:val="00EF16DB"/>
    <w:rsid w:val="00F25012"/>
    <w:rsid w:val="00F25D98"/>
    <w:rsid w:val="00F300FB"/>
    <w:rsid w:val="00F6301F"/>
    <w:rsid w:val="00FB6386"/>
    <w:rsid w:val="00FB6710"/>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EB246E"/>
    <w:rPr>
      <w:rFonts w:ascii="Arial" w:hAnsi="Arial"/>
      <w:sz w:val="36"/>
      <w:lang w:val="en-GB" w:eastAsia="en-US"/>
    </w:rPr>
  </w:style>
  <w:style w:type="character" w:customStyle="1" w:styleId="Heading2Char">
    <w:name w:val="Heading 2 Char"/>
    <w:link w:val="Heading2"/>
    <w:rsid w:val="00EB246E"/>
    <w:rPr>
      <w:rFonts w:ascii="Arial" w:hAnsi="Arial"/>
      <w:sz w:val="32"/>
      <w:lang w:val="en-GB" w:eastAsia="en-US"/>
    </w:rPr>
  </w:style>
  <w:style w:type="character" w:customStyle="1" w:styleId="Heading3Char">
    <w:name w:val="Heading 3 Char"/>
    <w:link w:val="Heading3"/>
    <w:rsid w:val="00EB246E"/>
    <w:rPr>
      <w:rFonts w:ascii="Arial" w:hAnsi="Arial"/>
      <w:sz w:val="28"/>
      <w:lang w:val="en-GB" w:eastAsia="en-US"/>
    </w:rPr>
  </w:style>
  <w:style w:type="character" w:customStyle="1" w:styleId="Heading4Char">
    <w:name w:val="Heading 4 Char"/>
    <w:link w:val="Heading4"/>
    <w:rsid w:val="00EB246E"/>
    <w:rPr>
      <w:rFonts w:ascii="Arial" w:hAnsi="Arial"/>
      <w:sz w:val="24"/>
      <w:lang w:val="en-GB" w:eastAsia="en-US"/>
    </w:rPr>
  </w:style>
  <w:style w:type="character" w:customStyle="1" w:styleId="Heading5Char">
    <w:name w:val="Heading 5 Char"/>
    <w:link w:val="Heading5"/>
    <w:rsid w:val="00EB246E"/>
    <w:rPr>
      <w:rFonts w:ascii="Arial" w:hAnsi="Arial"/>
      <w:sz w:val="22"/>
      <w:lang w:val="en-GB" w:eastAsia="en-US"/>
    </w:rPr>
  </w:style>
  <w:style w:type="character" w:customStyle="1" w:styleId="Heading6Char">
    <w:name w:val="Heading 6 Char"/>
    <w:link w:val="Heading6"/>
    <w:rsid w:val="00EB246E"/>
    <w:rPr>
      <w:rFonts w:ascii="Arial" w:hAnsi="Arial"/>
      <w:lang w:val="en-GB" w:eastAsia="en-US"/>
    </w:rPr>
  </w:style>
  <w:style w:type="character" w:customStyle="1" w:styleId="Heading7Char">
    <w:name w:val="Heading 7 Char"/>
    <w:link w:val="Heading7"/>
    <w:rsid w:val="00EB246E"/>
    <w:rPr>
      <w:rFonts w:ascii="Arial" w:hAnsi="Arial"/>
      <w:lang w:val="en-GB" w:eastAsia="en-US"/>
    </w:rPr>
  </w:style>
  <w:style w:type="character" w:customStyle="1" w:styleId="NOZchn">
    <w:name w:val="NO Zchn"/>
    <w:link w:val="NO"/>
    <w:qFormat/>
    <w:rsid w:val="00EB246E"/>
    <w:rPr>
      <w:rFonts w:ascii="Times New Roman" w:hAnsi="Times New Roman"/>
      <w:lang w:val="en-GB" w:eastAsia="en-US"/>
    </w:rPr>
  </w:style>
  <w:style w:type="character" w:customStyle="1" w:styleId="PLChar">
    <w:name w:val="PL Char"/>
    <w:link w:val="PL"/>
    <w:locked/>
    <w:rsid w:val="00EB246E"/>
    <w:rPr>
      <w:rFonts w:ascii="Courier New" w:hAnsi="Courier New"/>
      <w:noProof/>
      <w:sz w:val="16"/>
      <w:lang w:val="en-GB" w:eastAsia="en-US"/>
    </w:rPr>
  </w:style>
  <w:style w:type="character" w:customStyle="1" w:styleId="TALChar">
    <w:name w:val="TAL Char"/>
    <w:link w:val="TAL"/>
    <w:qFormat/>
    <w:rsid w:val="00EB246E"/>
    <w:rPr>
      <w:rFonts w:ascii="Arial" w:hAnsi="Arial"/>
      <w:sz w:val="18"/>
      <w:lang w:val="en-GB" w:eastAsia="en-US"/>
    </w:rPr>
  </w:style>
  <w:style w:type="character" w:customStyle="1" w:styleId="TACChar">
    <w:name w:val="TAC Char"/>
    <w:link w:val="TAC"/>
    <w:locked/>
    <w:rsid w:val="00EB246E"/>
    <w:rPr>
      <w:rFonts w:ascii="Arial" w:hAnsi="Arial"/>
      <w:sz w:val="18"/>
      <w:lang w:val="en-GB" w:eastAsia="en-US"/>
    </w:rPr>
  </w:style>
  <w:style w:type="character" w:customStyle="1" w:styleId="TAHCar">
    <w:name w:val="TAH Car"/>
    <w:link w:val="TAH"/>
    <w:qFormat/>
    <w:rsid w:val="00EB246E"/>
    <w:rPr>
      <w:rFonts w:ascii="Arial" w:hAnsi="Arial"/>
      <w:b/>
      <w:sz w:val="18"/>
      <w:lang w:val="en-GB" w:eastAsia="en-US"/>
    </w:rPr>
  </w:style>
  <w:style w:type="character" w:customStyle="1" w:styleId="EXCar">
    <w:name w:val="EX Car"/>
    <w:link w:val="EX"/>
    <w:qFormat/>
    <w:rsid w:val="00EB246E"/>
    <w:rPr>
      <w:rFonts w:ascii="Times New Roman" w:hAnsi="Times New Roman"/>
      <w:lang w:val="en-GB" w:eastAsia="en-US"/>
    </w:rPr>
  </w:style>
  <w:style w:type="character" w:customStyle="1" w:styleId="B1Char">
    <w:name w:val="B1 Char"/>
    <w:link w:val="B1"/>
    <w:qFormat/>
    <w:locked/>
    <w:rsid w:val="00EB246E"/>
    <w:rPr>
      <w:rFonts w:ascii="Times New Roman" w:hAnsi="Times New Roman"/>
      <w:lang w:val="en-GB" w:eastAsia="en-US"/>
    </w:rPr>
  </w:style>
  <w:style w:type="character" w:customStyle="1" w:styleId="EditorsNoteChar">
    <w:name w:val="Editor's Note Char"/>
    <w:aliases w:val="EN Char"/>
    <w:link w:val="EditorsNote"/>
    <w:rsid w:val="00EB246E"/>
    <w:rPr>
      <w:rFonts w:ascii="Times New Roman" w:hAnsi="Times New Roman"/>
      <w:color w:val="FF0000"/>
      <w:lang w:val="en-GB" w:eastAsia="en-US"/>
    </w:rPr>
  </w:style>
  <w:style w:type="character" w:customStyle="1" w:styleId="THChar">
    <w:name w:val="TH Char"/>
    <w:link w:val="TH"/>
    <w:qFormat/>
    <w:rsid w:val="00EB246E"/>
    <w:rPr>
      <w:rFonts w:ascii="Arial" w:hAnsi="Arial"/>
      <w:b/>
      <w:lang w:val="en-GB" w:eastAsia="en-US"/>
    </w:rPr>
  </w:style>
  <w:style w:type="character" w:customStyle="1" w:styleId="TANChar">
    <w:name w:val="TAN Char"/>
    <w:link w:val="TAN"/>
    <w:locked/>
    <w:rsid w:val="00EB246E"/>
    <w:rPr>
      <w:rFonts w:ascii="Arial" w:hAnsi="Arial"/>
      <w:sz w:val="18"/>
      <w:lang w:val="en-GB" w:eastAsia="en-US"/>
    </w:rPr>
  </w:style>
  <w:style w:type="character" w:customStyle="1" w:styleId="TFChar">
    <w:name w:val="TF Char"/>
    <w:link w:val="TF"/>
    <w:locked/>
    <w:rsid w:val="00EB246E"/>
    <w:rPr>
      <w:rFonts w:ascii="Arial" w:hAnsi="Arial"/>
      <w:b/>
      <w:lang w:val="en-GB" w:eastAsia="en-US"/>
    </w:rPr>
  </w:style>
  <w:style w:type="character" w:customStyle="1" w:styleId="B2Char">
    <w:name w:val="B2 Char"/>
    <w:link w:val="B2"/>
    <w:qFormat/>
    <w:rsid w:val="00EB246E"/>
    <w:rPr>
      <w:rFonts w:ascii="Times New Roman" w:hAnsi="Times New Roman"/>
      <w:lang w:val="en-GB" w:eastAsia="en-US"/>
    </w:rPr>
  </w:style>
  <w:style w:type="paragraph" w:styleId="BodyText">
    <w:name w:val="Body Text"/>
    <w:basedOn w:val="Normal"/>
    <w:link w:val="BodyTextChar"/>
    <w:semiHidden/>
    <w:unhideWhenUsed/>
    <w:rsid w:val="00EB246E"/>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link w:val="BodyText"/>
    <w:semiHidden/>
    <w:rsid w:val="00EB246E"/>
    <w:rPr>
      <w:rFonts w:ascii="Times New Roman" w:eastAsia="Times New Roman" w:hAnsi="Times New Roman"/>
      <w:lang w:val="en-GB" w:eastAsia="en-GB"/>
    </w:rPr>
  </w:style>
  <w:style w:type="paragraph" w:customStyle="1" w:styleId="Guidance">
    <w:name w:val="Guidance"/>
    <w:basedOn w:val="Normal"/>
    <w:rsid w:val="00EB246E"/>
    <w:pPr>
      <w:overflowPunct w:val="0"/>
      <w:autoSpaceDE w:val="0"/>
      <w:autoSpaceDN w:val="0"/>
      <w:adjustRightInd w:val="0"/>
      <w:textAlignment w:val="baseline"/>
    </w:pPr>
    <w:rPr>
      <w:rFonts w:eastAsia="Times New Roman"/>
      <w:i/>
      <w:color w:val="0000FF"/>
      <w:lang w:eastAsia="en-GB"/>
    </w:rPr>
  </w:style>
  <w:style w:type="paragraph" w:styleId="Revision">
    <w:name w:val="Revision"/>
    <w:hidden/>
    <w:uiPriority w:val="99"/>
    <w:semiHidden/>
    <w:rsid w:val="00EB246E"/>
    <w:rPr>
      <w:rFonts w:ascii="Times New Roman" w:eastAsia="SimSun" w:hAnsi="Times New Roman"/>
      <w:lang w:val="en-GB" w:eastAsia="en-US"/>
    </w:rPr>
  </w:style>
  <w:style w:type="character" w:customStyle="1" w:styleId="B3Car">
    <w:name w:val="B3 Car"/>
    <w:link w:val="B3"/>
    <w:rsid w:val="00EB246E"/>
    <w:rPr>
      <w:rFonts w:ascii="Times New Roman" w:hAnsi="Times New Roman"/>
      <w:lang w:val="en-GB" w:eastAsia="en-US"/>
    </w:rPr>
  </w:style>
  <w:style w:type="character" w:customStyle="1" w:styleId="EWChar">
    <w:name w:val="EW Char"/>
    <w:link w:val="EW"/>
    <w:qFormat/>
    <w:locked/>
    <w:rsid w:val="00EB246E"/>
    <w:rPr>
      <w:rFonts w:ascii="Times New Roman" w:hAnsi="Times New Roman"/>
      <w:lang w:val="en-GB" w:eastAsia="en-US"/>
    </w:rPr>
  </w:style>
  <w:style w:type="paragraph" w:customStyle="1" w:styleId="H2">
    <w:name w:val="H2"/>
    <w:basedOn w:val="Normal"/>
    <w:rsid w:val="00EB246E"/>
    <w:pPr>
      <w:keepNext/>
      <w:keepLines/>
      <w:overflowPunct w:val="0"/>
      <w:autoSpaceDE w:val="0"/>
      <w:autoSpaceDN w:val="0"/>
      <w:adjustRightInd w:val="0"/>
      <w:spacing w:before="180"/>
      <w:ind w:left="1134" w:hanging="1134"/>
      <w:textAlignment w:val="baseline"/>
      <w:outlineLvl w:val="1"/>
    </w:pPr>
    <w:rPr>
      <w:rFonts w:ascii="Arial" w:eastAsia="Times New Roman" w:hAnsi="Arial"/>
      <w:noProof/>
      <w:sz w:val="32"/>
      <w:lang w:eastAsia="x-none"/>
    </w:rPr>
  </w:style>
  <w:style w:type="numbering" w:styleId="1ai">
    <w:name w:val="Outline List 1"/>
    <w:semiHidden/>
    <w:unhideWhenUsed/>
    <w:rsid w:val="00EB246E"/>
    <w:pPr>
      <w:numPr>
        <w:numId w:val="1"/>
      </w:numPr>
    </w:pPr>
  </w:style>
  <w:style w:type="character" w:customStyle="1" w:styleId="BalloonTextChar">
    <w:name w:val="Balloon Text Char"/>
    <w:basedOn w:val="DefaultParagraphFont"/>
    <w:link w:val="BalloonText"/>
    <w:semiHidden/>
    <w:rsid w:val="00EB246E"/>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61530707">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AB241B-3D5A-415A-AEEF-5B7BD9E5B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ymalainen\AppData\Roaming\Microsoft\Templates\3gpp_70.dot</Template>
  <TotalTime>32</TotalTime>
  <Pages>56</Pages>
  <Words>33431</Words>
  <Characters>190558</Characters>
  <Application>Microsoft Office Word</Application>
  <DocSecurity>0</DocSecurity>
  <Lines>1587</Lines>
  <Paragraphs>44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23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2</cp:lastModifiedBy>
  <cp:revision>5</cp:revision>
  <cp:lastPrinted>1899-12-31T23:00:00Z</cp:lastPrinted>
  <dcterms:created xsi:type="dcterms:W3CDTF">2022-01-17T08:26:00Z</dcterms:created>
  <dcterms:modified xsi:type="dcterms:W3CDTF">2022-01-18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